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4A74AA" w14:textId="31D7F7BE" w:rsidR="00E02061" w:rsidRPr="00A1670F" w:rsidRDefault="00E02061" w:rsidP="00A2654A">
      <w:pPr>
        <w:pStyle w:val="Heading1"/>
      </w:pPr>
      <w:bookmarkStart w:id="0" w:name="_Toc533749289"/>
      <w:bookmarkStart w:id="1" w:name="_Toc69641778"/>
      <w:bookmarkStart w:id="2" w:name="_Toc80886977"/>
      <w:bookmarkStart w:id="3" w:name="_Toc181983402"/>
      <w:bookmarkStart w:id="4" w:name="_Toc88834340"/>
      <w:bookmarkStart w:id="5" w:name="_Toc87362286"/>
      <w:r w:rsidRPr="00A1670F">
        <w:t>LỜI CAM ĐOAN</w:t>
      </w:r>
      <w:bookmarkEnd w:id="0"/>
      <w:bookmarkEnd w:id="1"/>
      <w:bookmarkEnd w:id="2"/>
      <w:bookmarkEnd w:id="3"/>
    </w:p>
    <w:p w14:paraId="3B6A86A8" w14:textId="77777777" w:rsidR="00E02061" w:rsidRPr="00D81FA8" w:rsidRDefault="00E02061" w:rsidP="00E02061">
      <w:r w:rsidRPr="00D81FA8">
        <w:t>Tôi xin cam đoan đây là công trình nghiên cứu của riêng tôi, các kết quả nghiên cứu được trình bày trong đồ án là trung thực, khách quan và chưa từng dùng để bảo vệ cho bất kỳ đồ án môn học nào.</w:t>
      </w:r>
    </w:p>
    <w:p w14:paraId="00BCC043" w14:textId="77777777" w:rsidR="00E02061" w:rsidRPr="00D81FA8" w:rsidRDefault="00E02061" w:rsidP="00E02061">
      <w:r w:rsidRPr="00D81FA8">
        <w:t>Tôi xin cam đoan rằng mọi sự giúp đỡ cho việc thực hiện đồ án đã được cám ơn, các thông tin trích dẫn trong đồ án này đều được chỉ rõ nguồn gốc.</w:t>
      </w:r>
    </w:p>
    <w:p w14:paraId="64288D06" w14:textId="77777777" w:rsidR="00E02061" w:rsidRPr="00A1670F" w:rsidRDefault="00E02061" w:rsidP="00E02061">
      <w:pPr>
        <w:rPr>
          <w:sz w:val="26"/>
          <w:szCs w:val="26"/>
        </w:rPr>
      </w:pPr>
    </w:p>
    <w:p w14:paraId="02B7125A" w14:textId="577726BF" w:rsidR="00E02061" w:rsidRPr="004056C0" w:rsidRDefault="00E02061" w:rsidP="00E02061">
      <w:pPr>
        <w:ind w:left="4770"/>
        <w:jc w:val="center"/>
        <w:rPr>
          <w:i/>
          <w:sz w:val="26"/>
          <w:szCs w:val="26"/>
          <w:lang w:val="en-US"/>
        </w:rPr>
      </w:pPr>
      <w:r w:rsidRPr="00A1670F">
        <w:rPr>
          <w:i/>
          <w:sz w:val="26"/>
          <w:szCs w:val="26"/>
        </w:rPr>
        <w:t xml:space="preserve">Hà Nội, ngày </w:t>
      </w:r>
      <w:r w:rsidR="004056C0">
        <w:rPr>
          <w:i/>
          <w:sz w:val="26"/>
          <w:szCs w:val="26"/>
          <w:lang w:val="en-US"/>
        </w:rPr>
        <w:t>21</w:t>
      </w:r>
      <w:r w:rsidRPr="00A1670F">
        <w:rPr>
          <w:i/>
          <w:sz w:val="26"/>
          <w:szCs w:val="26"/>
        </w:rPr>
        <w:t xml:space="preserve"> tháng</w:t>
      </w:r>
      <w:r w:rsidR="004056C0">
        <w:rPr>
          <w:i/>
          <w:sz w:val="26"/>
          <w:szCs w:val="26"/>
          <w:lang w:val="en-US"/>
        </w:rPr>
        <w:t xml:space="preserve"> 2</w:t>
      </w:r>
      <w:r w:rsidRPr="00A1670F">
        <w:rPr>
          <w:i/>
          <w:sz w:val="26"/>
          <w:szCs w:val="26"/>
        </w:rPr>
        <w:t xml:space="preserve"> năm 202</w:t>
      </w:r>
      <w:r w:rsidR="004056C0">
        <w:rPr>
          <w:i/>
          <w:sz w:val="26"/>
          <w:szCs w:val="26"/>
          <w:lang w:val="en-US"/>
        </w:rPr>
        <w:t>2</w:t>
      </w:r>
    </w:p>
    <w:p w14:paraId="4447A63D" w14:textId="77777777" w:rsidR="00E02061" w:rsidRDefault="00E02061" w:rsidP="00E02061">
      <w:pPr>
        <w:ind w:left="4770"/>
        <w:jc w:val="center"/>
        <w:rPr>
          <w:sz w:val="26"/>
          <w:szCs w:val="26"/>
        </w:rPr>
      </w:pPr>
      <w:r w:rsidRPr="00A1670F">
        <w:rPr>
          <w:sz w:val="26"/>
          <w:szCs w:val="26"/>
        </w:rPr>
        <w:t>Tác giả đồ án</w:t>
      </w:r>
    </w:p>
    <w:p w14:paraId="119C34E7" w14:textId="77777777" w:rsidR="00E02061" w:rsidRPr="00A1670F" w:rsidRDefault="00E02061" w:rsidP="00E02061">
      <w:pPr>
        <w:ind w:left="4770"/>
        <w:jc w:val="center"/>
        <w:rPr>
          <w:b/>
        </w:rPr>
      </w:pPr>
    </w:p>
    <w:p w14:paraId="30A648E0" w14:textId="77777777" w:rsidR="00E02061" w:rsidRPr="00A1670F" w:rsidRDefault="00E02061" w:rsidP="00E02061">
      <w:pPr>
        <w:ind w:left="4770"/>
        <w:jc w:val="center"/>
        <w:rPr>
          <w:b/>
        </w:rPr>
      </w:pPr>
    </w:p>
    <w:p w14:paraId="764693BC" w14:textId="77777777" w:rsidR="00E02061" w:rsidRPr="00A1670F" w:rsidRDefault="00E02061" w:rsidP="00E02061">
      <w:pPr>
        <w:ind w:left="4770"/>
        <w:jc w:val="center"/>
        <w:rPr>
          <w:b/>
        </w:rPr>
      </w:pPr>
    </w:p>
    <w:p w14:paraId="0C9E95C0" w14:textId="77777777" w:rsidR="00E02061" w:rsidRPr="00A1670F" w:rsidRDefault="00E02061" w:rsidP="00E02061">
      <w:pPr>
        <w:ind w:left="4770"/>
        <w:jc w:val="center"/>
        <w:rPr>
          <w:b/>
        </w:rPr>
      </w:pPr>
    </w:p>
    <w:p w14:paraId="3AE3A35E" w14:textId="77777777" w:rsidR="00E02061" w:rsidRPr="00A1670F" w:rsidRDefault="00E02061" w:rsidP="00E02061">
      <w:pPr>
        <w:ind w:left="4770"/>
        <w:jc w:val="center"/>
        <w:rPr>
          <w:b/>
        </w:rPr>
      </w:pPr>
    </w:p>
    <w:p w14:paraId="49FF24F7" w14:textId="77777777" w:rsidR="00E02061" w:rsidRPr="00A1670F" w:rsidRDefault="00E02061" w:rsidP="00E02061">
      <w:pPr>
        <w:ind w:left="4770"/>
        <w:jc w:val="center"/>
        <w:rPr>
          <w:b/>
        </w:rPr>
      </w:pPr>
    </w:p>
    <w:p w14:paraId="5C39ED13" w14:textId="77777777" w:rsidR="00E02061" w:rsidRPr="00A1670F" w:rsidRDefault="00E02061" w:rsidP="00E02061">
      <w:pPr>
        <w:ind w:left="4770"/>
        <w:jc w:val="center"/>
        <w:rPr>
          <w:b/>
        </w:rPr>
      </w:pPr>
    </w:p>
    <w:p w14:paraId="3548C779" w14:textId="77777777" w:rsidR="00E02061" w:rsidRPr="00A1670F" w:rsidRDefault="00E02061" w:rsidP="00E02061">
      <w:pPr>
        <w:ind w:left="4770"/>
        <w:jc w:val="center"/>
        <w:rPr>
          <w:b/>
        </w:rPr>
      </w:pPr>
    </w:p>
    <w:p w14:paraId="44193111" w14:textId="0C3CD86B" w:rsidR="00E02061" w:rsidRDefault="00E02061" w:rsidP="00E02061">
      <w:pPr>
        <w:ind w:left="4770"/>
        <w:jc w:val="center"/>
        <w:rPr>
          <w:b/>
        </w:rPr>
      </w:pPr>
    </w:p>
    <w:p w14:paraId="15473387" w14:textId="45480D43" w:rsidR="00E26037" w:rsidRDefault="00E26037" w:rsidP="00E02061">
      <w:pPr>
        <w:ind w:left="4770"/>
        <w:jc w:val="center"/>
        <w:rPr>
          <w:b/>
        </w:rPr>
      </w:pPr>
    </w:p>
    <w:p w14:paraId="7831A9FD" w14:textId="24534945" w:rsidR="00A2654A" w:rsidRDefault="00A2654A" w:rsidP="00E02061">
      <w:pPr>
        <w:ind w:left="4770"/>
        <w:jc w:val="center"/>
        <w:rPr>
          <w:b/>
        </w:rPr>
      </w:pPr>
    </w:p>
    <w:p w14:paraId="2A2EA75F" w14:textId="5AD7B00A" w:rsidR="00A2654A" w:rsidRDefault="00A2654A" w:rsidP="00E02061">
      <w:pPr>
        <w:ind w:left="4770"/>
        <w:jc w:val="center"/>
        <w:rPr>
          <w:b/>
        </w:rPr>
      </w:pPr>
    </w:p>
    <w:p w14:paraId="1F89693E" w14:textId="77777777" w:rsidR="00A2654A" w:rsidRPr="00A1670F" w:rsidRDefault="00A2654A" w:rsidP="00E02061">
      <w:pPr>
        <w:ind w:left="4770"/>
        <w:jc w:val="center"/>
        <w:rPr>
          <w:b/>
        </w:rPr>
      </w:pPr>
    </w:p>
    <w:p w14:paraId="46FA959A" w14:textId="77777777" w:rsidR="00A61400" w:rsidRDefault="00A61400" w:rsidP="00A61400">
      <w:pPr>
        <w:ind w:firstLine="0"/>
        <w:rPr>
          <w:b/>
        </w:rPr>
      </w:pPr>
    </w:p>
    <w:p w14:paraId="4D249A03" w14:textId="77777777" w:rsidR="00E02061" w:rsidRPr="00A1670F" w:rsidRDefault="00E02061" w:rsidP="00E02061">
      <w:pPr>
        <w:pStyle w:val="A1"/>
      </w:pPr>
      <w:bookmarkStart w:id="6" w:name="_Toc515857323"/>
      <w:bookmarkStart w:id="7" w:name="_Toc533622861"/>
      <w:bookmarkStart w:id="8" w:name="_Toc69641779"/>
      <w:bookmarkStart w:id="9" w:name="_Toc80886978"/>
      <w:bookmarkStart w:id="10" w:name="_Toc181983403"/>
      <w:r w:rsidRPr="00A1670F">
        <w:lastRenderedPageBreak/>
        <w:t>LỜI CẢM ƠN</w:t>
      </w:r>
      <w:bookmarkEnd w:id="6"/>
      <w:bookmarkEnd w:id="7"/>
      <w:bookmarkEnd w:id="8"/>
      <w:bookmarkEnd w:id="9"/>
      <w:bookmarkEnd w:id="10"/>
    </w:p>
    <w:p w14:paraId="10354C92" w14:textId="486751AF" w:rsidR="00E02061" w:rsidRPr="0055320B" w:rsidRDefault="00E02061" w:rsidP="00E02061">
      <w:pPr>
        <w:rPr>
          <w:lang w:val="pt-BR"/>
        </w:rPr>
      </w:pPr>
      <w:r w:rsidRPr="0055320B">
        <w:rPr>
          <w:lang w:val="pt-BR"/>
        </w:rPr>
        <w:t xml:space="preserve">Trước tiên em xin gửi lời cảm ơn chân thành tới Ban giám đốc </w:t>
      </w:r>
      <w:r w:rsidR="00902646" w:rsidRPr="00902646">
        <w:rPr>
          <w:highlight w:val="red"/>
          <w:lang w:val="pt-BR"/>
        </w:rPr>
        <w:t>trường............</w:t>
      </w:r>
      <w:r w:rsidRPr="00902646">
        <w:rPr>
          <w:highlight w:val="red"/>
          <w:lang w:val="pt-BR"/>
        </w:rPr>
        <w:t>,</w:t>
      </w:r>
      <w:r w:rsidRPr="00902646">
        <w:rPr>
          <w:lang w:val="pt-BR"/>
        </w:rPr>
        <w:t xml:space="preserve"> </w:t>
      </w:r>
      <w:r w:rsidRPr="0055320B">
        <w:rPr>
          <w:lang w:val="pt-BR"/>
        </w:rPr>
        <w:t>Ban chủ nhiệm khoa Cơ Điện cùng toàn thể các thầy, cô giáo trong khoa, trong trường đã dạy bảo, dìu dắt em trong suốt 5 năm qua dưới mái trường Học viện.</w:t>
      </w:r>
    </w:p>
    <w:p w14:paraId="67C72A98" w14:textId="6310364C" w:rsidR="00E02061" w:rsidRPr="0055320B" w:rsidRDefault="00E02061" w:rsidP="00E02061">
      <w:pPr>
        <w:rPr>
          <w:lang w:val="pt-BR"/>
        </w:rPr>
      </w:pPr>
      <w:r w:rsidRPr="0055320B">
        <w:rPr>
          <w:lang w:val="pt-BR"/>
        </w:rPr>
        <w:t xml:space="preserve">Đặc biệt em xin bày tỏ lòng biết ơn sâu sắc tới giảng viên </w:t>
      </w:r>
      <w:r w:rsidRPr="00902646">
        <w:rPr>
          <w:highlight w:val="red"/>
          <w:lang w:val="pt-BR"/>
        </w:rPr>
        <w:t>TS Ng</w:t>
      </w:r>
      <w:r w:rsidR="000D2850" w:rsidRPr="00902646">
        <w:rPr>
          <w:highlight w:val="red"/>
          <w:lang w:val="pt-BR"/>
        </w:rPr>
        <w:t xml:space="preserve">ô Trí Dương </w:t>
      </w:r>
      <w:r w:rsidRPr="00902646">
        <w:rPr>
          <w:highlight w:val="red"/>
          <w:lang w:val="pt-BR"/>
        </w:rPr>
        <w:t>bộ môn Tự động hóa Khoa Cơ Điện</w:t>
      </w:r>
      <w:r w:rsidRPr="0055320B">
        <w:rPr>
          <w:lang w:val="pt-BR"/>
        </w:rPr>
        <w:t xml:space="preserve"> đã tận tình hướng dẫn, giúp đỡ em trong quá trình hoàn thành đề tài tốt nghiệp này.</w:t>
      </w:r>
    </w:p>
    <w:p w14:paraId="5EB9F3D7" w14:textId="77777777" w:rsidR="00E02061" w:rsidRPr="0055320B" w:rsidRDefault="00E02061" w:rsidP="00E02061">
      <w:pPr>
        <w:rPr>
          <w:lang w:val="pt-BR"/>
        </w:rPr>
      </w:pPr>
      <w:r w:rsidRPr="0055320B">
        <w:rPr>
          <w:lang w:val="pt-BR"/>
        </w:rPr>
        <w:t>Em cũng xin chân thành cảm ơn thầy, cô giáo, bạn bè và những người thân đã động viên, giúp đỡ và tạo điều kiện tốt nhất cho em hoàn thành tốt đợt làm đồ án này.</w:t>
      </w:r>
    </w:p>
    <w:p w14:paraId="1ECC6B28" w14:textId="77777777" w:rsidR="00E02061" w:rsidRPr="0055320B" w:rsidRDefault="00E02061" w:rsidP="00E02061">
      <w:pPr>
        <w:rPr>
          <w:lang w:val="pt-BR"/>
        </w:rPr>
      </w:pPr>
      <w:r w:rsidRPr="0055320B">
        <w:rPr>
          <w:lang w:val="pt-BR"/>
        </w:rPr>
        <w:t>Do kiến thức và thời gian còn hạn chế nên đồ án không thể tránh khỏi những thiếu sót, mong quý thầy cô, và các bạn đóng góp ý kiến để đồ án của em được hoàn chỉnh tốt hơn.</w:t>
      </w:r>
    </w:p>
    <w:p w14:paraId="23378E29" w14:textId="06CE6DE2" w:rsidR="00E02061" w:rsidRPr="0055320B" w:rsidRDefault="00E02061" w:rsidP="00E02061">
      <w:pPr>
        <w:rPr>
          <w:lang w:val="pt-BR"/>
        </w:rPr>
      </w:pPr>
      <w:r w:rsidRPr="0055320B">
        <w:rPr>
          <w:lang w:val="pt-BR"/>
        </w:rPr>
        <w:t xml:space="preserve">Cuối cùng em xin kính chúc toàn thể các thầy cô giáo trong khoa Cơ Điện, các thầy cô trong  </w:t>
      </w:r>
      <w:r w:rsidRPr="001C2E80">
        <w:rPr>
          <w:highlight w:val="red"/>
          <w:lang w:val="pt-BR"/>
        </w:rPr>
        <w:t xml:space="preserve">Học viện </w:t>
      </w:r>
      <w:r w:rsidR="001C2E80">
        <w:rPr>
          <w:highlight w:val="red"/>
          <w:lang w:val="pt-BR"/>
        </w:rPr>
        <w:t>...</w:t>
      </w:r>
      <w:r w:rsidRPr="001C2E80">
        <w:rPr>
          <w:highlight w:val="red"/>
          <w:lang w:val="pt-BR"/>
        </w:rPr>
        <w:t xml:space="preserve"> Việt Nam</w:t>
      </w:r>
      <w:r w:rsidRPr="0055320B">
        <w:rPr>
          <w:lang w:val="pt-BR"/>
        </w:rPr>
        <w:t xml:space="preserve"> cùng toàn thể bạn bè, người thân sức khỏe, hạnh phúc và thành đạt.</w:t>
      </w:r>
    </w:p>
    <w:p w14:paraId="25559051" w14:textId="77777777" w:rsidR="00E02061" w:rsidRPr="0055320B" w:rsidRDefault="00E02061" w:rsidP="00E02061">
      <w:pPr>
        <w:rPr>
          <w:i/>
          <w:lang w:val="pt-BR"/>
        </w:rPr>
      </w:pPr>
      <w:r w:rsidRPr="0055320B">
        <w:rPr>
          <w:lang w:val="pt-BR"/>
        </w:rPr>
        <w:t>Em xin chân thành cảm ơn!</w:t>
      </w:r>
    </w:p>
    <w:p w14:paraId="5E8E2999" w14:textId="3931C1FC" w:rsidR="00E02061" w:rsidRPr="0055320B" w:rsidRDefault="00E02061" w:rsidP="00E02061">
      <w:pPr>
        <w:widowControl w:val="0"/>
        <w:tabs>
          <w:tab w:val="left" w:pos="900"/>
          <w:tab w:val="left" w:pos="1080"/>
        </w:tabs>
        <w:ind w:left="5103" w:right="-45" w:hanging="217"/>
        <w:jc w:val="center"/>
        <w:rPr>
          <w:sz w:val="26"/>
          <w:szCs w:val="26"/>
          <w:lang w:val="pt-BR"/>
        </w:rPr>
      </w:pPr>
      <w:r>
        <w:rPr>
          <w:i/>
          <w:sz w:val="26"/>
          <w:szCs w:val="26"/>
          <w:lang w:val="pt-BR"/>
        </w:rPr>
        <w:t>Hà N</w:t>
      </w:r>
      <w:r w:rsidRPr="0055320B">
        <w:rPr>
          <w:i/>
          <w:sz w:val="26"/>
          <w:szCs w:val="26"/>
          <w:lang w:val="pt-BR"/>
        </w:rPr>
        <w:t>ội, ngày</w:t>
      </w:r>
      <w:r w:rsidR="004056C0">
        <w:rPr>
          <w:i/>
          <w:sz w:val="26"/>
          <w:szCs w:val="26"/>
          <w:lang w:val="pt-BR"/>
        </w:rPr>
        <w:t xml:space="preserve"> 21 </w:t>
      </w:r>
      <w:r w:rsidRPr="0055320B">
        <w:rPr>
          <w:i/>
          <w:sz w:val="26"/>
          <w:szCs w:val="26"/>
          <w:lang w:val="pt-BR"/>
        </w:rPr>
        <w:t>tháng</w:t>
      </w:r>
      <w:r w:rsidR="004056C0">
        <w:rPr>
          <w:i/>
          <w:sz w:val="26"/>
          <w:szCs w:val="26"/>
          <w:lang w:val="pt-BR"/>
        </w:rPr>
        <w:t xml:space="preserve"> 2 </w:t>
      </w:r>
      <w:r w:rsidRPr="0055320B">
        <w:rPr>
          <w:i/>
          <w:sz w:val="26"/>
          <w:szCs w:val="26"/>
          <w:lang w:val="pt-BR"/>
        </w:rPr>
        <w:t xml:space="preserve">năm </w:t>
      </w:r>
      <w:r>
        <w:rPr>
          <w:i/>
          <w:sz w:val="26"/>
          <w:szCs w:val="26"/>
          <w:lang w:val="pt-BR"/>
        </w:rPr>
        <w:t>202</w:t>
      </w:r>
      <w:r w:rsidR="004056C0">
        <w:rPr>
          <w:i/>
          <w:sz w:val="26"/>
          <w:szCs w:val="26"/>
          <w:lang w:val="pt-BR"/>
        </w:rPr>
        <w:t>2</w:t>
      </w:r>
    </w:p>
    <w:p w14:paraId="0EDEB8F0" w14:textId="417516C1" w:rsidR="00E02061" w:rsidRDefault="00E02061" w:rsidP="00E02061">
      <w:pPr>
        <w:widowControl w:val="0"/>
        <w:tabs>
          <w:tab w:val="left" w:pos="900"/>
          <w:tab w:val="left" w:pos="1080"/>
        </w:tabs>
        <w:ind w:left="6250"/>
        <w:rPr>
          <w:sz w:val="26"/>
          <w:szCs w:val="26"/>
          <w:lang w:val="pt-BR"/>
        </w:rPr>
      </w:pPr>
      <w:r w:rsidRPr="0055320B">
        <w:rPr>
          <w:sz w:val="26"/>
          <w:szCs w:val="26"/>
          <w:lang w:val="pt-BR"/>
        </w:rPr>
        <w:t>Sinh viên</w:t>
      </w:r>
    </w:p>
    <w:p w14:paraId="5DA95107" w14:textId="0FD99B45" w:rsidR="00A2654A" w:rsidRDefault="00A2654A" w:rsidP="00A2654A">
      <w:pPr>
        <w:widowControl w:val="0"/>
        <w:tabs>
          <w:tab w:val="left" w:pos="900"/>
          <w:tab w:val="left" w:pos="1080"/>
        </w:tabs>
        <w:rPr>
          <w:sz w:val="26"/>
          <w:szCs w:val="26"/>
          <w:lang w:val="pt-BR"/>
        </w:rPr>
      </w:pPr>
    </w:p>
    <w:p w14:paraId="2A265FB0" w14:textId="7EE443F0" w:rsidR="00A2654A" w:rsidRDefault="00A2654A" w:rsidP="00A2654A">
      <w:pPr>
        <w:widowControl w:val="0"/>
        <w:tabs>
          <w:tab w:val="left" w:pos="900"/>
          <w:tab w:val="left" w:pos="1080"/>
        </w:tabs>
        <w:rPr>
          <w:sz w:val="26"/>
          <w:szCs w:val="26"/>
          <w:lang w:val="pt-BR"/>
        </w:rPr>
      </w:pPr>
    </w:p>
    <w:p w14:paraId="160F5270" w14:textId="26833865" w:rsidR="00A2654A" w:rsidRDefault="00A2654A" w:rsidP="00A2654A">
      <w:pPr>
        <w:widowControl w:val="0"/>
        <w:tabs>
          <w:tab w:val="left" w:pos="900"/>
          <w:tab w:val="left" w:pos="1080"/>
        </w:tabs>
        <w:rPr>
          <w:sz w:val="26"/>
          <w:szCs w:val="26"/>
          <w:lang w:val="pt-BR"/>
        </w:rPr>
      </w:pPr>
    </w:p>
    <w:p w14:paraId="13174878" w14:textId="68C5B19C" w:rsidR="00A2654A" w:rsidRDefault="00A2654A" w:rsidP="00A2654A">
      <w:pPr>
        <w:widowControl w:val="0"/>
        <w:tabs>
          <w:tab w:val="left" w:pos="900"/>
          <w:tab w:val="left" w:pos="1080"/>
        </w:tabs>
        <w:rPr>
          <w:sz w:val="26"/>
          <w:szCs w:val="26"/>
          <w:lang w:val="pt-BR"/>
        </w:rPr>
      </w:pPr>
    </w:p>
    <w:p w14:paraId="033B9766" w14:textId="7860BB25" w:rsidR="00A2654A" w:rsidRDefault="00A2654A" w:rsidP="00A2654A">
      <w:pPr>
        <w:widowControl w:val="0"/>
        <w:tabs>
          <w:tab w:val="left" w:pos="900"/>
          <w:tab w:val="left" w:pos="1080"/>
        </w:tabs>
        <w:rPr>
          <w:sz w:val="26"/>
          <w:szCs w:val="26"/>
          <w:lang w:val="pt-BR"/>
        </w:rPr>
      </w:pPr>
    </w:p>
    <w:p w14:paraId="31F8782C" w14:textId="77777777" w:rsidR="00A2654A" w:rsidRDefault="00A2654A" w:rsidP="00A2654A">
      <w:pPr>
        <w:widowControl w:val="0"/>
        <w:tabs>
          <w:tab w:val="left" w:pos="900"/>
          <w:tab w:val="left" w:pos="1080"/>
        </w:tabs>
        <w:rPr>
          <w:sz w:val="26"/>
          <w:szCs w:val="26"/>
          <w:lang w:val="pt-BR"/>
        </w:rPr>
      </w:pPr>
    </w:p>
    <w:p w14:paraId="3BE606E6" w14:textId="07B34F22" w:rsidR="00F14B69" w:rsidRDefault="00F14B69" w:rsidP="00F14B69">
      <w:pPr>
        <w:pStyle w:val="Heading1"/>
      </w:pPr>
      <w:bookmarkStart w:id="11" w:name="_Toc181983404"/>
      <w:r>
        <w:lastRenderedPageBreak/>
        <w:t>MỤC LỤC</w:t>
      </w:r>
      <w:bookmarkEnd w:id="11"/>
    </w:p>
    <w:sdt>
      <w:sdtPr>
        <w:rPr>
          <w:rFonts w:ascii="Times New Roman" w:eastAsia="Calibri" w:hAnsi="Times New Roman" w:cs="Times New Roman"/>
          <w:color w:val="auto"/>
          <w:sz w:val="28"/>
          <w:szCs w:val="22"/>
          <w:lang w:val="vi-VN"/>
        </w:rPr>
        <w:id w:val="618649331"/>
        <w:docPartObj>
          <w:docPartGallery w:val="Table of Contents"/>
          <w:docPartUnique/>
        </w:docPartObj>
      </w:sdtPr>
      <w:sdtEndPr>
        <w:rPr>
          <w:b/>
          <w:bCs/>
          <w:noProof/>
        </w:rPr>
      </w:sdtEndPr>
      <w:sdtContent>
        <w:p w14:paraId="485E5F72" w14:textId="1736BDFA" w:rsidR="009615CF" w:rsidRDefault="009615CF">
          <w:pPr>
            <w:pStyle w:val="TOCHeading"/>
          </w:pPr>
        </w:p>
        <w:p w14:paraId="36CE7638" w14:textId="0A986D2C" w:rsidR="002F5B71" w:rsidRDefault="009615CF">
          <w:pPr>
            <w:pStyle w:val="TOC1"/>
            <w:tabs>
              <w:tab w:val="right" w:leader="dot" w:pos="9395"/>
            </w:tabs>
            <w:rPr>
              <w:rFonts w:asciiTheme="minorHAnsi" w:eastAsiaTheme="minorEastAsia" w:hAnsiTheme="minorHAnsi" w:cstheme="minorBidi"/>
              <w:noProof/>
              <w:kern w:val="2"/>
              <w:sz w:val="22"/>
              <w:lang w:val="en-US"/>
              <w14:ligatures w14:val="standardContextual"/>
            </w:rPr>
          </w:pPr>
          <w:r>
            <w:fldChar w:fldCharType="begin"/>
          </w:r>
          <w:r>
            <w:instrText xml:space="preserve"> TOC \o "1-3" \h \z \u </w:instrText>
          </w:r>
          <w:r>
            <w:fldChar w:fldCharType="separate"/>
          </w:r>
          <w:hyperlink w:anchor="_Toc181983402" w:history="1">
            <w:r w:rsidR="002F5B71" w:rsidRPr="00A808CD">
              <w:rPr>
                <w:rStyle w:val="Hyperlink"/>
                <w:noProof/>
              </w:rPr>
              <w:t>LỜI CAM ĐOAN</w:t>
            </w:r>
            <w:r w:rsidR="002F5B71">
              <w:rPr>
                <w:noProof/>
                <w:webHidden/>
              </w:rPr>
              <w:tab/>
            </w:r>
            <w:r w:rsidR="002F5B71">
              <w:rPr>
                <w:noProof/>
                <w:webHidden/>
              </w:rPr>
              <w:fldChar w:fldCharType="begin"/>
            </w:r>
            <w:r w:rsidR="002F5B71">
              <w:rPr>
                <w:noProof/>
                <w:webHidden/>
              </w:rPr>
              <w:instrText xml:space="preserve"> PAGEREF _Toc181983402 \h </w:instrText>
            </w:r>
            <w:r w:rsidR="002F5B71">
              <w:rPr>
                <w:noProof/>
                <w:webHidden/>
              </w:rPr>
            </w:r>
            <w:r w:rsidR="002F5B71">
              <w:rPr>
                <w:noProof/>
                <w:webHidden/>
              </w:rPr>
              <w:fldChar w:fldCharType="separate"/>
            </w:r>
            <w:r w:rsidR="002F5B71">
              <w:rPr>
                <w:noProof/>
                <w:webHidden/>
              </w:rPr>
              <w:t>1</w:t>
            </w:r>
            <w:r w:rsidR="002F5B71">
              <w:rPr>
                <w:noProof/>
                <w:webHidden/>
              </w:rPr>
              <w:fldChar w:fldCharType="end"/>
            </w:r>
          </w:hyperlink>
        </w:p>
        <w:p w14:paraId="299A1584" w14:textId="6770F7BA" w:rsidR="002F5B71" w:rsidRDefault="00000000">
          <w:pPr>
            <w:pStyle w:val="TOC1"/>
            <w:tabs>
              <w:tab w:val="right" w:leader="dot" w:pos="9395"/>
            </w:tabs>
            <w:rPr>
              <w:rFonts w:asciiTheme="minorHAnsi" w:eastAsiaTheme="minorEastAsia" w:hAnsiTheme="minorHAnsi" w:cstheme="minorBidi"/>
              <w:noProof/>
              <w:kern w:val="2"/>
              <w:sz w:val="22"/>
              <w:lang w:val="en-US"/>
              <w14:ligatures w14:val="standardContextual"/>
            </w:rPr>
          </w:pPr>
          <w:hyperlink w:anchor="_Toc181983403" w:history="1">
            <w:r w:rsidR="002F5B71" w:rsidRPr="00A808CD">
              <w:rPr>
                <w:rStyle w:val="Hyperlink"/>
                <w:noProof/>
              </w:rPr>
              <w:t>LỜI CẢM ƠN</w:t>
            </w:r>
            <w:r w:rsidR="002F5B71">
              <w:rPr>
                <w:noProof/>
                <w:webHidden/>
              </w:rPr>
              <w:tab/>
            </w:r>
            <w:r w:rsidR="002F5B71">
              <w:rPr>
                <w:noProof/>
                <w:webHidden/>
              </w:rPr>
              <w:fldChar w:fldCharType="begin"/>
            </w:r>
            <w:r w:rsidR="002F5B71">
              <w:rPr>
                <w:noProof/>
                <w:webHidden/>
              </w:rPr>
              <w:instrText xml:space="preserve"> PAGEREF _Toc181983403 \h </w:instrText>
            </w:r>
            <w:r w:rsidR="002F5B71">
              <w:rPr>
                <w:noProof/>
                <w:webHidden/>
              </w:rPr>
            </w:r>
            <w:r w:rsidR="002F5B71">
              <w:rPr>
                <w:noProof/>
                <w:webHidden/>
              </w:rPr>
              <w:fldChar w:fldCharType="separate"/>
            </w:r>
            <w:r w:rsidR="002F5B71">
              <w:rPr>
                <w:noProof/>
                <w:webHidden/>
              </w:rPr>
              <w:t>2</w:t>
            </w:r>
            <w:r w:rsidR="002F5B71">
              <w:rPr>
                <w:noProof/>
                <w:webHidden/>
              </w:rPr>
              <w:fldChar w:fldCharType="end"/>
            </w:r>
          </w:hyperlink>
        </w:p>
        <w:p w14:paraId="17383442" w14:textId="3602CC38" w:rsidR="002F5B71" w:rsidRDefault="00000000">
          <w:pPr>
            <w:pStyle w:val="TOC1"/>
            <w:tabs>
              <w:tab w:val="right" w:leader="dot" w:pos="9395"/>
            </w:tabs>
            <w:rPr>
              <w:rFonts w:asciiTheme="minorHAnsi" w:eastAsiaTheme="minorEastAsia" w:hAnsiTheme="minorHAnsi" w:cstheme="minorBidi"/>
              <w:noProof/>
              <w:kern w:val="2"/>
              <w:sz w:val="22"/>
              <w:lang w:val="en-US"/>
              <w14:ligatures w14:val="standardContextual"/>
            </w:rPr>
          </w:pPr>
          <w:hyperlink w:anchor="_Toc181983404" w:history="1">
            <w:r w:rsidR="002F5B71" w:rsidRPr="00A808CD">
              <w:rPr>
                <w:rStyle w:val="Hyperlink"/>
                <w:noProof/>
              </w:rPr>
              <w:t>MỤC LỤC</w:t>
            </w:r>
            <w:r w:rsidR="002F5B71">
              <w:rPr>
                <w:noProof/>
                <w:webHidden/>
              </w:rPr>
              <w:tab/>
            </w:r>
            <w:r w:rsidR="002F5B71">
              <w:rPr>
                <w:noProof/>
                <w:webHidden/>
              </w:rPr>
              <w:fldChar w:fldCharType="begin"/>
            </w:r>
            <w:r w:rsidR="002F5B71">
              <w:rPr>
                <w:noProof/>
                <w:webHidden/>
              </w:rPr>
              <w:instrText xml:space="preserve"> PAGEREF _Toc181983404 \h </w:instrText>
            </w:r>
            <w:r w:rsidR="002F5B71">
              <w:rPr>
                <w:noProof/>
                <w:webHidden/>
              </w:rPr>
            </w:r>
            <w:r w:rsidR="002F5B71">
              <w:rPr>
                <w:noProof/>
                <w:webHidden/>
              </w:rPr>
              <w:fldChar w:fldCharType="separate"/>
            </w:r>
            <w:r w:rsidR="002F5B71">
              <w:rPr>
                <w:noProof/>
                <w:webHidden/>
              </w:rPr>
              <w:t>3</w:t>
            </w:r>
            <w:r w:rsidR="002F5B71">
              <w:rPr>
                <w:noProof/>
                <w:webHidden/>
              </w:rPr>
              <w:fldChar w:fldCharType="end"/>
            </w:r>
          </w:hyperlink>
        </w:p>
        <w:p w14:paraId="62399081" w14:textId="6FEB2607" w:rsidR="002F5B71" w:rsidRDefault="00000000">
          <w:pPr>
            <w:pStyle w:val="TOC1"/>
            <w:tabs>
              <w:tab w:val="right" w:leader="dot" w:pos="9395"/>
            </w:tabs>
            <w:rPr>
              <w:rFonts w:asciiTheme="minorHAnsi" w:eastAsiaTheme="minorEastAsia" w:hAnsiTheme="minorHAnsi" w:cstheme="minorBidi"/>
              <w:noProof/>
              <w:kern w:val="2"/>
              <w:sz w:val="22"/>
              <w:lang w:val="en-US"/>
              <w14:ligatures w14:val="standardContextual"/>
            </w:rPr>
          </w:pPr>
          <w:hyperlink w:anchor="_Toc181983405" w:history="1">
            <w:r w:rsidR="002F5B71" w:rsidRPr="00A808CD">
              <w:rPr>
                <w:rStyle w:val="Hyperlink"/>
                <w:noProof/>
                <w:lang w:val="en-US"/>
              </w:rPr>
              <w:t>DANH MỤC HÌNH ẢNH</w:t>
            </w:r>
            <w:r w:rsidR="002F5B71">
              <w:rPr>
                <w:noProof/>
                <w:webHidden/>
              </w:rPr>
              <w:tab/>
            </w:r>
            <w:r w:rsidR="002F5B71">
              <w:rPr>
                <w:noProof/>
                <w:webHidden/>
              </w:rPr>
              <w:fldChar w:fldCharType="begin"/>
            </w:r>
            <w:r w:rsidR="002F5B71">
              <w:rPr>
                <w:noProof/>
                <w:webHidden/>
              </w:rPr>
              <w:instrText xml:space="preserve"> PAGEREF _Toc181983405 \h </w:instrText>
            </w:r>
            <w:r w:rsidR="002F5B71">
              <w:rPr>
                <w:noProof/>
                <w:webHidden/>
              </w:rPr>
            </w:r>
            <w:r w:rsidR="002F5B71">
              <w:rPr>
                <w:noProof/>
                <w:webHidden/>
              </w:rPr>
              <w:fldChar w:fldCharType="separate"/>
            </w:r>
            <w:r w:rsidR="002F5B71">
              <w:rPr>
                <w:noProof/>
                <w:webHidden/>
              </w:rPr>
              <w:t>6</w:t>
            </w:r>
            <w:r w:rsidR="002F5B71">
              <w:rPr>
                <w:noProof/>
                <w:webHidden/>
              </w:rPr>
              <w:fldChar w:fldCharType="end"/>
            </w:r>
          </w:hyperlink>
        </w:p>
        <w:p w14:paraId="55699E79" w14:textId="649DDF08" w:rsidR="002F5B71" w:rsidRDefault="00000000">
          <w:pPr>
            <w:pStyle w:val="TOC1"/>
            <w:tabs>
              <w:tab w:val="right" w:leader="dot" w:pos="9395"/>
            </w:tabs>
            <w:rPr>
              <w:rFonts w:asciiTheme="minorHAnsi" w:eastAsiaTheme="minorEastAsia" w:hAnsiTheme="minorHAnsi" w:cstheme="minorBidi"/>
              <w:noProof/>
              <w:kern w:val="2"/>
              <w:sz w:val="22"/>
              <w:lang w:val="en-US"/>
              <w14:ligatures w14:val="standardContextual"/>
            </w:rPr>
          </w:pPr>
          <w:hyperlink w:anchor="_Toc181983406" w:history="1">
            <w:r w:rsidR="002F5B71" w:rsidRPr="00A808CD">
              <w:rPr>
                <w:rStyle w:val="Hyperlink"/>
                <w:noProof/>
                <w:lang w:val="en-US"/>
              </w:rPr>
              <w:t>DANH MỤC BẢNG BIỂU</w:t>
            </w:r>
            <w:r w:rsidR="002F5B71">
              <w:rPr>
                <w:noProof/>
                <w:webHidden/>
              </w:rPr>
              <w:tab/>
            </w:r>
            <w:r w:rsidR="002F5B71">
              <w:rPr>
                <w:noProof/>
                <w:webHidden/>
              </w:rPr>
              <w:fldChar w:fldCharType="begin"/>
            </w:r>
            <w:r w:rsidR="002F5B71">
              <w:rPr>
                <w:noProof/>
                <w:webHidden/>
              </w:rPr>
              <w:instrText xml:space="preserve"> PAGEREF _Toc181983406 \h </w:instrText>
            </w:r>
            <w:r w:rsidR="002F5B71">
              <w:rPr>
                <w:noProof/>
                <w:webHidden/>
              </w:rPr>
            </w:r>
            <w:r w:rsidR="002F5B71">
              <w:rPr>
                <w:noProof/>
                <w:webHidden/>
              </w:rPr>
              <w:fldChar w:fldCharType="separate"/>
            </w:r>
            <w:r w:rsidR="002F5B71">
              <w:rPr>
                <w:noProof/>
                <w:webHidden/>
              </w:rPr>
              <w:t>9</w:t>
            </w:r>
            <w:r w:rsidR="002F5B71">
              <w:rPr>
                <w:noProof/>
                <w:webHidden/>
              </w:rPr>
              <w:fldChar w:fldCharType="end"/>
            </w:r>
          </w:hyperlink>
        </w:p>
        <w:p w14:paraId="4FF15A3A" w14:textId="1BBAF3D0" w:rsidR="002F5B71" w:rsidRDefault="00000000">
          <w:pPr>
            <w:pStyle w:val="TOC1"/>
            <w:tabs>
              <w:tab w:val="right" w:leader="dot" w:pos="9395"/>
            </w:tabs>
            <w:rPr>
              <w:rFonts w:asciiTheme="minorHAnsi" w:eastAsiaTheme="minorEastAsia" w:hAnsiTheme="minorHAnsi" w:cstheme="minorBidi"/>
              <w:noProof/>
              <w:kern w:val="2"/>
              <w:sz w:val="22"/>
              <w:lang w:val="en-US"/>
              <w14:ligatures w14:val="standardContextual"/>
            </w:rPr>
          </w:pPr>
          <w:hyperlink w:anchor="_Toc181983407" w:history="1">
            <w:r w:rsidR="002F5B71" w:rsidRPr="00A808CD">
              <w:rPr>
                <w:rStyle w:val="Hyperlink"/>
                <w:noProof/>
              </w:rPr>
              <w:t>MỞ ĐẦU</w:t>
            </w:r>
            <w:r w:rsidR="002F5B71">
              <w:rPr>
                <w:noProof/>
                <w:webHidden/>
              </w:rPr>
              <w:tab/>
            </w:r>
            <w:r w:rsidR="002F5B71">
              <w:rPr>
                <w:noProof/>
                <w:webHidden/>
              </w:rPr>
              <w:fldChar w:fldCharType="begin"/>
            </w:r>
            <w:r w:rsidR="002F5B71">
              <w:rPr>
                <w:noProof/>
                <w:webHidden/>
              </w:rPr>
              <w:instrText xml:space="preserve"> PAGEREF _Toc181983407 \h </w:instrText>
            </w:r>
            <w:r w:rsidR="002F5B71">
              <w:rPr>
                <w:noProof/>
                <w:webHidden/>
              </w:rPr>
            </w:r>
            <w:r w:rsidR="002F5B71">
              <w:rPr>
                <w:noProof/>
                <w:webHidden/>
              </w:rPr>
              <w:fldChar w:fldCharType="separate"/>
            </w:r>
            <w:r w:rsidR="002F5B71">
              <w:rPr>
                <w:noProof/>
                <w:webHidden/>
              </w:rPr>
              <w:t>10</w:t>
            </w:r>
            <w:r w:rsidR="002F5B71">
              <w:rPr>
                <w:noProof/>
                <w:webHidden/>
              </w:rPr>
              <w:fldChar w:fldCharType="end"/>
            </w:r>
          </w:hyperlink>
        </w:p>
        <w:p w14:paraId="791F4DD7" w14:textId="47CD3C91" w:rsidR="002F5B71" w:rsidRDefault="00000000">
          <w:pPr>
            <w:pStyle w:val="TOC1"/>
            <w:tabs>
              <w:tab w:val="right" w:leader="dot" w:pos="9395"/>
            </w:tabs>
            <w:rPr>
              <w:rFonts w:asciiTheme="minorHAnsi" w:eastAsiaTheme="minorEastAsia" w:hAnsiTheme="minorHAnsi" w:cstheme="minorBidi"/>
              <w:noProof/>
              <w:kern w:val="2"/>
              <w:sz w:val="22"/>
              <w:lang w:val="en-US"/>
              <w14:ligatures w14:val="standardContextual"/>
            </w:rPr>
          </w:pPr>
          <w:hyperlink w:anchor="_Toc181983408" w:history="1">
            <w:r w:rsidR="002F5B71" w:rsidRPr="00A808CD">
              <w:rPr>
                <w:rStyle w:val="Hyperlink"/>
                <w:noProof/>
                <w:lang w:val="en-US"/>
              </w:rPr>
              <w:t>CHƯƠNG 1. TỔNG QUAN TÀI LIỆU</w:t>
            </w:r>
            <w:r w:rsidR="002F5B71">
              <w:rPr>
                <w:noProof/>
                <w:webHidden/>
              </w:rPr>
              <w:tab/>
            </w:r>
            <w:r w:rsidR="002F5B71">
              <w:rPr>
                <w:noProof/>
                <w:webHidden/>
              </w:rPr>
              <w:fldChar w:fldCharType="begin"/>
            </w:r>
            <w:r w:rsidR="002F5B71">
              <w:rPr>
                <w:noProof/>
                <w:webHidden/>
              </w:rPr>
              <w:instrText xml:space="preserve"> PAGEREF _Toc181983408 \h </w:instrText>
            </w:r>
            <w:r w:rsidR="002F5B71">
              <w:rPr>
                <w:noProof/>
                <w:webHidden/>
              </w:rPr>
            </w:r>
            <w:r w:rsidR="002F5B71">
              <w:rPr>
                <w:noProof/>
                <w:webHidden/>
              </w:rPr>
              <w:fldChar w:fldCharType="separate"/>
            </w:r>
            <w:r w:rsidR="002F5B71">
              <w:rPr>
                <w:noProof/>
                <w:webHidden/>
              </w:rPr>
              <w:t>11</w:t>
            </w:r>
            <w:r w:rsidR="002F5B71">
              <w:rPr>
                <w:noProof/>
                <w:webHidden/>
              </w:rPr>
              <w:fldChar w:fldCharType="end"/>
            </w:r>
          </w:hyperlink>
        </w:p>
        <w:p w14:paraId="40FA2B17" w14:textId="3E37018F" w:rsidR="002F5B71" w:rsidRDefault="00000000">
          <w:pPr>
            <w:pStyle w:val="TOC2"/>
            <w:tabs>
              <w:tab w:val="right" w:leader="dot" w:pos="9395"/>
            </w:tabs>
            <w:rPr>
              <w:rFonts w:asciiTheme="minorHAnsi" w:eastAsiaTheme="minorEastAsia" w:hAnsiTheme="minorHAnsi" w:cstheme="minorBidi"/>
              <w:noProof/>
              <w:kern w:val="2"/>
              <w:sz w:val="22"/>
              <w:lang w:val="en-US"/>
              <w14:ligatures w14:val="standardContextual"/>
            </w:rPr>
          </w:pPr>
          <w:hyperlink w:anchor="_Toc181983409" w:history="1">
            <w:r w:rsidR="002F5B71" w:rsidRPr="00A808CD">
              <w:rPr>
                <w:rStyle w:val="Hyperlink"/>
                <w:noProof/>
              </w:rPr>
              <w:t>1.1. Khái quát về tự động hóa.</w:t>
            </w:r>
            <w:r w:rsidR="002F5B71">
              <w:rPr>
                <w:noProof/>
                <w:webHidden/>
              </w:rPr>
              <w:tab/>
            </w:r>
            <w:r w:rsidR="002F5B71">
              <w:rPr>
                <w:noProof/>
                <w:webHidden/>
              </w:rPr>
              <w:fldChar w:fldCharType="begin"/>
            </w:r>
            <w:r w:rsidR="002F5B71">
              <w:rPr>
                <w:noProof/>
                <w:webHidden/>
              </w:rPr>
              <w:instrText xml:space="preserve"> PAGEREF _Toc181983409 \h </w:instrText>
            </w:r>
            <w:r w:rsidR="002F5B71">
              <w:rPr>
                <w:noProof/>
                <w:webHidden/>
              </w:rPr>
            </w:r>
            <w:r w:rsidR="002F5B71">
              <w:rPr>
                <w:noProof/>
                <w:webHidden/>
              </w:rPr>
              <w:fldChar w:fldCharType="separate"/>
            </w:r>
            <w:r w:rsidR="002F5B71">
              <w:rPr>
                <w:noProof/>
                <w:webHidden/>
              </w:rPr>
              <w:t>11</w:t>
            </w:r>
            <w:r w:rsidR="002F5B71">
              <w:rPr>
                <w:noProof/>
                <w:webHidden/>
              </w:rPr>
              <w:fldChar w:fldCharType="end"/>
            </w:r>
          </w:hyperlink>
        </w:p>
        <w:p w14:paraId="5853E01B" w14:textId="369AD9A8"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10" w:history="1">
            <w:r w:rsidR="002F5B71" w:rsidRPr="00A808CD">
              <w:rPr>
                <w:rStyle w:val="Hyperlink"/>
                <w:noProof/>
              </w:rPr>
              <w:t>1.1.1 Tổng quan về tự động hóa.</w:t>
            </w:r>
            <w:r w:rsidR="002F5B71">
              <w:rPr>
                <w:noProof/>
                <w:webHidden/>
              </w:rPr>
              <w:tab/>
            </w:r>
            <w:r w:rsidR="002F5B71">
              <w:rPr>
                <w:noProof/>
                <w:webHidden/>
              </w:rPr>
              <w:fldChar w:fldCharType="begin"/>
            </w:r>
            <w:r w:rsidR="002F5B71">
              <w:rPr>
                <w:noProof/>
                <w:webHidden/>
              </w:rPr>
              <w:instrText xml:space="preserve"> PAGEREF _Toc181983410 \h </w:instrText>
            </w:r>
            <w:r w:rsidR="002F5B71">
              <w:rPr>
                <w:noProof/>
                <w:webHidden/>
              </w:rPr>
            </w:r>
            <w:r w:rsidR="002F5B71">
              <w:rPr>
                <w:noProof/>
                <w:webHidden/>
              </w:rPr>
              <w:fldChar w:fldCharType="separate"/>
            </w:r>
            <w:r w:rsidR="002F5B71">
              <w:rPr>
                <w:noProof/>
                <w:webHidden/>
              </w:rPr>
              <w:t>11</w:t>
            </w:r>
            <w:r w:rsidR="002F5B71">
              <w:rPr>
                <w:noProof/>
                <w:webHidden/>
              </w:rPr>
              <w:fldChar w:fldCharType="end"/>
            </w:r>
          </w:hyperlink>
        </w:p>
        <w:p w14:paraId="24C941FA" w14:textId="2C2D2DF0"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11" w:history="1">
            <w:r w:rsidR="002F5B71" w:rsidRPr="00A808CD">
              <w:rPr>
                <w:rStyle w:val="Hyperlink"/>
                <w:noProof/>
              </w:rPr>
              <w:t>1.1.2 Một số ứng dụng của tự động hóa trong sản xuất.</w:t>
            </w:r>
            <w:r w:rsidR="002F5B71">
              <w:rPr>
                <w:noProof/>
                <w:webHidden/>
              </w:rPr>
              <w:tab/>
            </w:r>
            <w:r w:rsidR="002F5B71">
              <w:rPr>
                <w:noProof/>
                <w:webHidden/>
              </w:rPr>
              <w:fldChar w:fldCharType="begin"/>
            </w:r>
            <w:r w:rsidR="002F5B71">
              <w:rPr>
                <w:noProof/>
                <w:webHidden/>
              </w:rPr>
              <w:instrText xml:space="preserve"> PAGEREF _Toc181983411 \h </w:instrText>
            </w:r>
            <w:r w:rsidR="002F5B71">
              <w:rPr>
                <w:noProof/>
                <w:webHidden/>
              </w:rPr>
            </w:r>
            <w:r w:rsidR="002F5B71">
              <w:rPr>
                <w:noProof/>
                <w:webHidden/>
              </w:rPr>
              <w:fldChar w:fldCharType="separate"/>
            </w:r>
            <w:r w:rsidR="002F5B71">
              <w:rPr>
                <w:noProof/>
                <w:webHidden/>
              </w:rPr>
              <w:t>11</w:t>
            </w:r>
            <w:r w:rsidR="002F5B71">
              <w:rPr>
                <w:noProof/>
                <w:webHidden/>
              </w:rPr>
              <w:fldChar w:fldCharType="end"/>
            </w:r>
          </w:hyperlink>
        </w:p>
        <w:p w14:paraId="57F4E950" w14:textId="18714D97" w:rsidR="002F5B71" w:rsidRDefault="00000000">
          <w:pPr>
            <w:pStyle w:val="TOC2"/>
            <w:tabs>
              <w:tab w:val="right" w:leader="dot" w:pos="9395"/>
            </w:tabs>
            <w:rPr>
              <w:rFonts w:asciiTheme="minorHAnsi" w:eastAsiaTheme="minorEastAsia" w:hAnsiTheme="minorHAnsi" w:cstheme="minorBidi"/>
              <w:noProof/>
              <w:kern w:val="2"/>
              <w:sz w:val="22"/>
              <w:lang w:val="en-US"/>
              <w14:ligatures w14:val="standardContextual"/>
            </w:rPr>
          </w:pPr>
          <w:hyperlink w:anchor="_Toc181983412" w:history="1">
            <w:r w:rsidR="002F5B71" w:rsidRPr="00A808CD">
              <w:rPr>
                <w:rStyle w:val="Hyperlink"/>
                <w:noProof/>
              </w:rPr>
              <w:t>1.2. Tổng quan về dây chuyền phân loại sản phẩm.</w:t>
            </w:r>
            <w:r w:rsidR="002F5B71">
              <w:rPr>
                <w:noProof/>
                <w:webHidden/>
              </w:rPr>
              <w:tab/>
            </w:r>
            <w:r w:rsidR="002F5B71">
              <w:rPr>
                <w:noProof/>
                <w:webHidden/>
              </w:rPr>
              <w:fldChar w:fldCharType="begin"/>
            </w:r>
            <w:r w:rsidR="002F5B71">
              <w:rPr>
                <w:noProof/>
                <w:webHidden/>
              </w:rPr>
              <w:instrText xml:space="preserve"> PAGEREF _Toc181983412 \h </w:instrText>
            </w:r>
            <w:r w:rsidR="002F5B71">
              <w:rPr>
                <w:noProof/>
                <w:webHidden/>
              </w:rPr>
            </w:r>
            <w:r w:rsidR="002F5B71">
              <w:rPr>
                <w:noProof/>
                <w:webHidden/>
              </w:rPr>
              <w:fldChar w:fldCharType="separate"/>
            </w:r>
            <w:r w:rsidR="002F5B71">
              <w:rPr>
                <w:noProof/>
                <w:webHidden/>
              </w:rPr>
              <w:t>13</w:t>
            </w:r>
            <w:r w:rsidR="002F5B71">
              <w:rPr>
                <w:noProof/>
                <w:webHidden/>
              </w:rPr>
              <w:fldChar w:fldCharType="end"/>
            </w:r>
          </w:hyperlink>
        </w:p>
        <w:p w14:paraId="69A78591" w14:textId="6AA0BFBE"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13" w:history="1">
            <w:r w:rsidR="002F5B71" w:rsidRPr="00A808CD">
              <w:rPr>
                <w:rStyle w:val="Hyperlink"/>
                <w:noProof/>
              </w:rPr>
              <w:t>1.2.1. Khái niệm hệ thống phân loại sản phẩm .</w:t>
            </w:r>
            <w:r w:rsidR="002F5B71">
              <w:rPr>
                <w:noProof/>
                <w:webHidden/>
              </w:rPr>
              <w:tab/>
            </w:r>
            <w:r w:rsidR="002F5B71">
              <w:rPr>
                <w:noProof/>
                <w:webHidden/>
              </w:rPr>
              <w:fldChar w:fldCharType="begin"/>
            </w:r>
            <w:r w:rsidR="002F5B71">
              <w:rPr>
                <w:noProof/>
                <w:webHidden/>
              </w:rPr>
              <w:instrText xml:space="preserve"> PAGEREF _Toc181983413 \h </w:instrText>
            </w:r>
            <w:r w:rsidR="002F5B71">
              <w:rPr>
                <w:noProof/>
                <w:webHidden/>
              </w:rPr>
            </w:r>
            <w:r w:rsidR="002F5B71">
              <w:rPr>
                <w:noProof/>
                <w:webHidden/>
              </w:rPr>
              <w:fldChar w:fldCharType="separate"/>
            </w:r>
            <w:r w:rsidR="002F5B71">
              <w:rPr>
                <w:noProof/>
                <w:webHidden/>
              </w:rPr>
              <w:t>14</w:t>
            </w:r>
            <w:r w:rsidR="002F5B71">
              <w:rPr>
                <w:noProof/>
                <w:webHidden/>
              </w:rPr>
              <w:fldChar w:fldCharType="end"/>
            </w:r>
          </w:hyperlink>
        </w:p>
        <w:p w14:paraId="5ABBEDE8" w14:textId="5A020A32"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14" w:history="1">
            <w:r w:rsidR="002F5B71" w:rsidRPr="00A808CD">
              <w:rPr>
                <w:rStyle w:val="Hyperlink"/>
                <w:noProof/>
              </w:rPr>
              <w:t>1.2.2. Ý nghĩa hệ thống phân loại sản phẩm .</w:t>
            </w:r>
            <w:r w:rsidR="002F5B71">
              <w:rPr>
                <w:noProof/>
                <w:webHidden/>
              </w:rPr>
              <w:tab/>
            </w:r>
            <w:r w:rsidR="002F5B71">
              <w:rPr>
                <w:noProof/>
                <w:webHidden/>
              </w:rPr>
              <w:fldChar w:fldCharType="begin"/>
            </w:r>
            <w:r w:rsidR="002F5B71">
              <w:rPr>
                <w:noProof/>
                <w:webHidden/>
              </w:rPr>
              <w:instrText xml:space="preserve"> PAGEREF _Toc181983414 \h </w:instrText>
            </w:r>
            <w:r w:rsidR="002F5B71">
              <w:rPr>
                <w:noProof/>
                <w:webHidden/>
              </w:rPr>
            </w:r>
            <w:r w:rsidR="002F5B71">
              <w:rPr>
                <w:noProof/>
                <w:webHidden/>
              </w:rPr>
              <w:fldChar w:fldCharType="separate"/>
            </w:r>
            <w:r w:rsidR="002F5B71">
              <w:rPr>
                <w:noProof/>
                <w:webHidden/>
              </w:rPr>
              <w:t>15</w:t>
            </w:r>
            <w:r w:rsidR="002F5B71">
              <w:rPr>
                <w:noProof/>
                <w:webHidden/>
              </w:rPr>
              <w:fldChar w:fldCharType="end"/>
            </w:r>
          </w:hyperlink>
        </w:p>
        <w:p w14:paraId="76A2BC23" w14:textId="2DB65DE8" w:rsidR="002F5B71" w:rsidRDefault="00000000">
          <w:pPr>
            <w:pStyle w:val="TOC2"/>
            <w:tabs>
              <w:tab w:val="right" w:leader="dot" w:pos="9395"/>
            </w:tabs>
            <w:rPr>
              <w:rFonts w:asciiTheme="minorHAnsi" w:eastAsiaTheme="minorEastAsia" w:hAnsiTheme="minorHAnsi" w:cstheme="minorBidi"/>
              <w:noProof/>
              <w:kern w:val="2"/>
              <w:sz w:val="22"/>
              <w:lang w:val="en-US"/>
              <w14:ligatures w14:val="standardContextual"/>
            </w:rPr>
          </w:pPr>
          <w:hyperlink w:anchor="_Toc181983415" w:history="1">
            <w:r w:rsidR="002F5B71" w:rsidRPr="00A808CD">
              <w:rPr>
                <w:rStyle w:val="Hyperlink"/>
                <w:noProof/>
              </w:rPr>
              <w:t>1.3.Tổng quan về xử lý ảnh.</w:t>
            </w:r>
            <w:r w:rsidR="002F5B71">
              <w:rPr>
                <w:noProof/>
                <w:webHidden/>
              </w:rPr>
              <w:tab/>
            </w:r>
            <w:r w:rsidR="002F5B71">
              <w:rPr>
                <w:noProof/>
                <w:webHidden/>
              </w:rPr>
              <w:fldChar w:fldCharType="begin"/>
            </w:r>
            <w:r w:rsidR="002F5B71">
              <w:rPr>
                <w:noProof/>
                <w:webHidden/>
              </w:rPr>
              <w:instrText xml:space="preserve"> PAGEREF _Toc181983415 \h </w:instrText>
            </w:r>
            <w:r w:rsidR="002F5B71">
              <w:rPr>
                <w:noProof/>
                <w:webHidden/>
              </w:rPr>
            </w:r>
            <w:r w:rsidR="002F5B71">
              <w:rPr>
                <w:noProof/>
                <w:webHidden/>
              </w:rPr>
              <w:fldChar w:fldCharType="separate"/>
            </w:r>
            <w:r w:rsidR="002F5B71">
              <w:rPr>
                <w:noProof/>
                <w:webHidden/>
              </w:rPr>
              <w:t>15</w:t>
            </w:r>
            <w:r w:rsidR="002F5B71">
              <w:rPr>
                <w:noProof/>
                <w:webHidden/>
              </w:rPr>
              <w:fldChar w:fldCharType="end"/>
            </w:r>
          </w:hyperlink>
        </w:p>
        <w:p w14:paraId="5C188944" w14:textId="76E1E052"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16" w:history="1">
            <w:r w:rsidR="002F5B71" w:rsidRPr="00A808CD">
              <w:rPr>
                <w:rStyle w:val="Hyperlink"/>
                <w:noProof/>
              </w:rPr>
              <w:t>1.3.1 Thu nhận ảnh (Image Acquisition)</w:t>
            </w:r>
            <w:r w:rsidR="002F5B71">
              <w:rPr>
                <w:noProof/>
                <w:webHidden/>
              </w:rPr>
              <w:tab/>
            </w:r>
            <w:r w:rsidR="002F5B71">
              <w:rPr>
                <w:noProof/>
                <w:webHidden/>
              </w:rPr>
              <w:fldChar w:fldCharType="begin"/>
            </w:r>
            <w:r w:rsidR="002F5B71">
              <w:rPr>
                <w:noProof/>
                <w:webHidden/>
              </w:rPr>
              <w:instrText xml:space="preserve"> PAGEREF _Toc181983416 \h </w:instrText>
            </w:r>
            <w:r w:rsidR="002F5B71">
              <w:rPr>
                <w:noProof/>
                <w:webHidden/>
              </w:rPr>
            </w:r>
            <w:r w:rsidR="002F5B71">
              <w:rPr>
                <w:noProof/>
                <w:webHidden/>
              </w:rPr>
              <w:fldChar w:fldCharType="separate"/>
            </w:r>
            <w:r w:rsidR="002F5B71">
              <w:rPr>
                <w:noProof/>
                <w:webHidden/>
              </w:rPr>
              <w:t>17</w:t>
            </w:r>
            <w:r w:rsidR="002F5B71">
              <w:rPr>
                <w:noProof/>
                <w:webHidden/>
              </w:rPr>
              <w:fldChar w:fldCharType="end"/>
            </w:r>
          </w:hyperlink>
        </w:p>
        <w:p w14:paraId="3456EDF7" w14:textId="641835A4"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17" w:history="1">
            <w:r w:rsidR="002F5B71" w:rsidRPr="00A808CD">
              <w:rPr>
                <w:rStyle w:val="Hyperlink"/>
                <w:noProof/>
              </w:rPr>
              <w:t>1.3.2 Tiền xử lý (Image processing)</w:t>
            </w:r>
            <w:r w:rsidR="002F5B71">
              <w:rPr>
                <w:noProof/>
                <w:webHidden/>
              </w:rPr>
              <w:tab/>
            </w:r>
            <w:r w:rsidR="002F5B71">
              <w:rPr>
                <w:noProof/>
                <w:webHidden/>
              </w:rPr>
              <w:fldChar w:fldCharType="begin"/>
            </w:r>
            <w:r w:rsidR="002F5B71">
              <w:rPr>
                <w:noProof/>
                <w:webHidden/>
              </w:rPr>
              <w:instrText xml:space="preserve"> PAGEREF _Toc181983417 \h </w:instrText>
            </w:r>
            <w:r w:rsidR="002F5B71">
              <w:rPr>
                <w:noProof/>
                <w:webHidden/>
              </w:rPr>
            </w:r>
            <w:r w:rsidR="002F5B71">
              <w:rPr>
                <w:noProof/>
                <w:webHidden/>
              </w:rPr>
              <w:fldChar w:fldCharType="separate"/>
            </w:r>
            <w:r w:rsidR="002F5B71">
              <w:rPr>
                <w:noProof/>
                <w:webHidden/>
              </w:rPr>
              <w:t>18</w:t>
            </w:r>
            <w:r w:rsidR="002F5B71">
              <w:rPr>
                <w:noProof/>
                <w:webHidden/>
              </w:rPr>
              <w:fldChar w:fldCharType="end"/>
            </w:r>
          </w:hyperlink>
        </w:p>
        <w:p w14:paraId="05F3E4AA" w14:textId="4D075D36"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18" w:history="1">
            <w:r w:rsidR="002F5B71" w:rsidRPr="00A808CD">
              <w:rPr>
                <w:rStyle w:val="Hyperlink"/>
                <w:noProof/>
              </w:rPr>
              <w:t>1.3.3 Phân đoạn (Segmentation) hay phân vùng ảnh</w:t>
            </w:r>
            <w:r w:rsidR="002F5B71">
              <w:rPr>
                <w:noProof/>
                <w:webHidden/>
              </w:rPr>
              <w:tab/>
            </w:r>
            <w:r w:rsidR="002F5B71">
              <w:rPr>
                <w:noProof/>
                <w:webHidden/>
              </w:rPr>
              <w:fldChar w:fldCharType="begin"/>
            </w:r>
            <w:r w:rsidR="002F5B71">
              <w:rPr>
                <w:noProof/>
                <w:webHidden/>
              </w:rPr>
              <w:instrText xml:space="preserve"> PAGEREF _Toc181983418 \h </w:instrText>
            </w:r>
            <w:r w:rsidR="002F5B71">
              <w:rPr>
                <w:noProof/>
                <w:webHidden/>
              </w:rPr>
            </w:r>
            <w:r w:rsidR="002F5B71">
              <w:rPr>
                <w:noProof/>
                <w:webHidden/>
              </w:rPr>
              <w:fldChar w:fldCharType="separate"/>
            </w:r>
            <w:r w:rsidR="002F5B71">
              <w:rPr>
                <w:noProof/>
                <w:webHidden/>
              </w:rPr>
              <w:t>18</w:t>
            </w:r>
            <w:r w:rsidR="002F5B71">
              <w:rPr>
                <w:noProof/>
                <w:webHidden/>
              </w:rPr>
              <w:fldChar w:fldCharType="end"/>
            </w:r>
          </w:hyperlink>
        </w:p>
        <w:p w14:paraId="78980F9E" w14:textId="341D3B43"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19" w:history="1">
            <w:r w:rsidR="002F5B71" w:rsidRPr="00A808CD">
              <w:rPr>
                <w:rStyle w:val="Hyperlink"/>
                <w:noProof/>
              </w:rPr>
              <w:t>1.3.4 Biểu diễn ảnh (Image Representation)</w:t>
            </w:r>
            <w:r w:rsidR="002F5B71">
              <w:rPr>
                <w:noProof/>
                <w:webHidden/>
              </w:rPr>
              <w:tab/>
            </w:r>
            <w:r w:rsidR="002F5B71">
              <w:rPr>
                <w:noProof/>
                <w:webHidden/>
              </w:rPr>
              <w:fldChar w:fldCharType="begin"/>
            </w:r>
            <w:r w:rsidR="002F5B71">
              <w:rPr>
                <w:noProof/>
                <w:webHidden/>
              </w:rPr>
              <w:instrText xml:space="preserve"> PAGEREF _Toc181983419 \h </w:instrText>
            </w:r>
            <w:r w:rsidR="002F5B71">
              <w:rPr>
                <w:noProof/>
                <w:webHidden/>
              </w:rPr>
            </w:r>
            <w:r w:rsidR="002F5B71">
              <w:rPr>
                <w:noProof/>
                <w:webHidden/>
              </w:rPr>
              <w:fldChar w:fldCharType="separate"/>
            </w:r>
            <w:r w:rsidR="002F5B71">
              <w:rPr>
                <w:noProof/>
                <w:webHidden/>
              </w:rPr>
              <w:t>18</w:t>
            </w:r>
            <w:r w:rsidR="002F5B71">
              <w:rPr>
                <w:noProof/>
                <w:webHidden/>
              </w:rPr>
              <w:fldChar w:fldCharType="end"/>
            </w:r>
          </w:hyperlink>
        </w:p>
        <w:p w14:paraId="7C9C13A3" w14:textId="4161AA82"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20" w:history="1">
            <w:r w:rsidR="002F5B71" w:rsidRPr="00A808CD">
              <w:rPr>
                <w:rStyle w:val="Hyperlink"/>
                <w:noProof/>
              </w:rPr>
              <w:t>1.3.5 Nhận dạng và nội suy ảnh (Image Recognition and Interpretation)</w:t>
            </w:r>
            <w:r w:rsidR="002F5B71">
              <w:rPr>
                <w:noProof/>
                <w:webHidden/>
              </w:rPr>
              <w:tab/>
            </w:r>
            <w:r w:rsidR="002F5B71">
              <w:rPr>
                <w:noProof/>
                <w:webHidden/>
              </w:rPr>
              <w:fldChar w:fldCharType="begin"/>
            </w:r>
            <w:r w:rsidR="002F5B71">
              <w:rPr>
                <w:noProof/>
                <w:webHidden/>
              </w:rPr>
              <w:instrText xml:space="preserve"> PAGEREF _Toc181983420 \h </w:instrText>
            </w:r>
            <w:r w:rsidR="002F5B71">
              <w:rPr>
                <w:noProof/>
                <w:webHidden/>
              </w:rPr>
            </w:r>
            <w:r w:rsidR="002F5B71">
              <w:rPr>
                <w:noProof/>
                <w:webHidden/>
              </w:rPr>
              <w:fldChar w:fldCharType="separate"/>
            </w:r>
            <w:r w:rsidR="002F5B71">
              <w:rPr>
                <w:noProof/>
                <w:webHidden/>
              </w:rPr>
              <w:t>18</w:t>
            </w:r>
            <w:r w:rsidR="002F5B71">
              <w:rPr>
                <w:noProof/>
                <w:webHidden/>
              </w:rPr>
              <w:fldChar w:fldCharType="end"/>
            </w:r>
          </w:hyperlink>
        </w:p>
        <w:p w14:paraId="0AAA3C25" w14:textId="0EC273D8"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21" w:history="1">
            <w:r w:rsidR="002F5B71" w:rsidRPr="00A808CD">
              <w:rPr>
                <w:rStyle w:val="Hyperlink"/>
                <w:noProof/>
              </w:rPr>
              <w:t>1.3.6 Cơ sơ tri thức (Knowledge Base)</w:t>
            </w:r>
            <w:r w:rsidR="002F5B71">
              <w:rPr>
                <w:noProof/>
                <w:webHidden/>
              </w:rPr>
              <w:tab/>
            </w:r>
            <w:r w:rsidR="002F5B71">
              <w:rPr>
                <w:noProof/>
                <w:webHidden/>
              </w:rPr>
              <w:fldChar w:fldCharType="begin"/>
            </w:r>
            <w:r w:rsidR="002F5B71">
              <w:rPr>
                <w:noProof/>
                <w:webHidden/>
              </w:rPr>
              <w:instrText xml:space="preserve"> PAGEREF _Toc181983421 \h </w:instrText>
            </w:r>
            <w:r w:rsidR="002F5B71">
              <w:rPr>
                <w:noProof/>
                <w:webHidden/>
              </w:rPr>
            </w:r>
            <w:r w:rsidR="002F5B71">
              <w:rPr>
                <w:noProof/>
                <w:webHidden/>
              </w:rPr>
              <w:fldChar w:fldCharType="separate"/>
            </w:r>
            <w:r w:rsidR="002F5B71">
              <w:rPr>
                <w:noProof/>
                <w:webHidden/>
              </w:rPr>
              <w:t>19</w:t>
            </w:r>
            <w:r w:rsidR="002F5B71">
              <w:rPr>
                <w:noProof/>
                <w:webHidden/>
              </w:rPr>
              <w:fldChar w:fldCharType="end"/>
            </w:r>
          </w:hyperlink>
        </w:p>
        <w:p w14:paraId="3FD20885" w14:textId="7B0F13E0"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22" w:history="1">
            <w:r w:rsidR="002F5B71" w:rsidRPr="00A808CD">
              <w:rPr>
                <w:rStyle w:val="Hyperlink"/>
                <w:noProof/>
              </w:rPr>
              <w:t>1.3.7. Mô tả</w:t>
            </w:r>
            <w:r w:rsidR="002F5B71">
              <w:rPr>
                <w:noProof/>
                <w:webHidden/>
              </w:rPr>
              <w:tab/>
            </w:r>
            <w:r w:rsidR="002F5B71">
              <w:rPr>
                <w:noProof/>
                <w:webHidden/>
              </w:rPr>
              <w:fldChar w:fldCharType="begin"/>
            </w:r>
            <w:r w:rsidR="002F5B71">
              <w:rPr>
                <w:noProof/>
                <w:webHidden/>
              </w:rPr>
              <w:instrText xml:space="preserve"> PAGEREF _Toc181983422 \h </w:instrText>
            </w:r>
            <w:r w:rsidR="002F5B71">
              <w:rPr>
                <w:noProof/>
                <w:webHidden/>
              </w:rPr>
            </w:r>
            <w:r w:rsidR="002F5B71">
              <w:rPr>
                <w:noProof/>
                <w:webHidden/>
              </w:rPr>
              <w:fldChar w:fldCharType="separate"/>
            </w:r>
            <w:r w:rsidR="002F5B71">
              <w:rPr>
                <w:noProof/>
                <w:webHidden/>
              </w:rPr>
              <w:t>19</w:t>
            </w:r>
            <w:r w:rsidR="002F5B71">
              <w:rPr>
                <w:noProof/>
                <w:webHidden/>
              </w:rPr>
              <w:fldChar w:fldCharType="end"/>
            </w:r>
          </w:hyperlink>
        </w:p>
        <w:p w14:paraId="779DAF2E" w14:textId="579BCB08" w:rsidR="002F5B71" w:rsidRDefault="00000000">
          <w:pPr>
            <w:pStyle w:val="TOC2"/>
            <w:tabs>
              <w:tab w:val="right" w:leader="dot" w:pos="9395"/>
            </w:tabs>
            <w:rPr>
              <w:rFonts w:asciiTheme="minorHAnsi" w:eastAsiaTheme="minorEastAsia" w:hAnsiTheme="minorHAnsi" w:cstheme="minorBidi"/>
              <w:noProof/>
              <w:kern w:val="2"/>
              <w:sz w:val="22"/>
              <w:lang w:val="en-US"/>
              <w14:ligatures w14:val="standardContextual"/>
            </w:rPr>
          </w:pPr>
          <w:hyperlink w:anchor="_Toc181983423" w:history="1">
            <w:r w:rsidR="002F5B71" w:rsidRPr="00A808CD">
              <w:rPr>
                <w:rStyle w:val="Hyperlink"/>
                <w:noProof/>
              </w:rPr>
              <w:t>1.4. Yêu cầu thiết kế và giới hạn đề tài.</w:t>
            </w:r>
            <w:r w:rsidR="002F5B71">
              <w:rPr>
                <w:noProof/>
                <w:webHidden/>
              </w:rPr>
              <w:tab/>
            </w:r>
            <w:r w:rsidR="002F5B71">
              <w:rPr>
                <w:noProof/>
                <w:webHidden/>
              </w:rPr>
              <w:fldChar w:fldCharType="begin"/>
            </w:r>
            <w:r w:rsidR="002F5B71">
              <w:rPr>
                <w:noProof/>
                <w:webHidden/>
              </w:rPr>
              <w:instrText xml:space="preserve"> PAGEREF _Toc181983423 \h </w:instrText>
            </w:r>
            <w:r w:rsidR="002F5B71">
              <w:rPr>
                <w:noProof/>
                <w:webHidden/>
              </w:rPr>
            </w:r>
            <w:r w:rsidR="002F5B71">
              <w:rPr>
                <w:noProof/>
                <w:webHidden/>
              </w:rPr>
              <w:fldChar w:fldCharType="separate"/>
            </w:r>
            <w:r w:rsidR="002F5B71">
              <w:rPr>
                <w:noProof/>
                <w:webHidden/>
              </w:rPr>
              <w:t>19</w:t>
            </w:r>
            <w:r w:rsidR="002F5B71">
              <w:rPr>
                <w:noProof/>
                <w:webHidden/>
              </w:rPr>
              <w:fldChar w:fldCharType="end"/>
            </w:r>
          </w:hyperlink>
        </w:p>
        <w:p w14:paraId="775661E2" w14:textId="5AA9F18F"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24" w:history="1">
            <w:r w:rsidR="002F5B71" w:rsidRPr="00A808CD">
              <w:rPr>
                <w:rStyle w:val="Hyperlink"/>
                <w:noProof/>
              </w:rPr>
              <w:t>1.4.1 Yêu cầu.</w:t>
            </w:r>
            <w:r w:rsidR="002F5B71">
              <w:rPr>
                <w:noProof/>
                <w:webHidden/>
              </w:rPr>
              <w:tab/>
            </w:r>
            <w:r w:rsidR="002F5B71">
              <w:rPr>
                <w:noProof/>
                <w:webHidden/>
              </w:rPr>
              <w:fldChar w:fldCharType="begin"/>
            </w:r>
            <w:r w:rsidR="002F5B71">
              <w:rPr>
                <w:noProof/>
                <w:webHidden/>
              </w:rPr>
              <w:instrText xml:space="preserve"> PAGEREF _Toc181983424 \h </w:instrText>
            </w:r>
            <w:r w:rsidR="002F5B71">
              <w:rPr>
                <w:noProof/>
                <w:webHidden/>
              </w:rPr>
            </w:r>
            <w:r w:rsidR="002F5B71">
              <w:rPr>
                <w:noProof/>
                <w:webHidden/>
              </w:rPr>
              <w:fldChar w:fldCharType="separate"/>
            </w:r>
            <w:r w:rsidR="002F5B71">
              <w:rPr>
                <w:noProof/>
                <w:webHidden/>
              </w:rPr>
              <w:t>19</w:t>
            </w:r>
            <w:r w:rsidR="002F5B71">
              <w:rPr>
                <w:noProof/>
                <w:webHidden/>
              </w:rPr>
              <w:fldChar w:fldCharType="end"/>
            </w:r>
          </w:hyperlink>
        </w:p>
        <w:p w14:paraId="47F603C7" w14:textId="79AEB005"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25" w:history="1">
            <w:r w:rsidR="002F5B71" w:rsidRPr="00A808CD">
              <w:rPr>
                <w:rStyle w:val="Hyperlink"/>
                <w:noProof/>
              </w:rPr>
              <w:t>1.4.2. Chức năng của hệ thống.</w:t>
            </w:r>
            <w:r w:rsidR="002F5B71">
              <w:rPr>
                <w:noProof/>
                <w:webHidden/>
              </w:rPr>
              <w:tab/>
            </w:r>
            <w:r w:rsidR="002F5B71">
              <w:rPr>
                <w:noProof/>
                <w:webHidden/>
              </w:rPr>
              <w:fldChar w:fldCharType="begin"/>
            </w:r>
            <w:r w:rsidR="002F5B71">
              <w:rPr>
                <w:noProof/>
                <w:webHidden/>
              </w:rPr>
              <w:instrText xml:space="preserve"> PAGEREF _Toc181983425 \h </w:instrText>
            </w:r>
            <w:r w:rsidR="002F5B71">
              <w:rPr>
                <w:noProof/>
                <w:webHidden/>
              </w:rPr>
            </w:r>
            <w:r w:rsidR="002F5B71">
              <w:rPr>
                <w:noProof/>
                <w:webHidden/>
              </w:rPr>
              <w:fldChar w:fldCharType="separate"/>
            </w:r>
            <w:r w:rsidR="002F5B71">
              <w:rPr>
                <w:noProof/>
                <w:webHidden/>
              </w:rPr>
              <w:t>20</w:t>
            </w:r>
            <w:r w:rsidR="002F5B71">
              <w:rPr>
                <w:noProof/>
                <w:webHidden/>
              </w:rPr>
              <w:fldChar w:fldCharType="end"/>
            </w:r>
          </w:hyperlink>
        </w:p>
        <w:p w14:paraId="43FBB9B1" w14:textId="7AF875C6"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26" w:history="1">
            <w:r w:rsidR="002F5B71" w:rsidRPr="00A808CD">
              <w:rPr>
                <w:rStyle w:val="Hyperlink"/>
                <w:noProof/>
              </w:rPr>
              <w:t>1.4.3. Giới hạn đề tài.</w:t>
            </w:r>
            <w:r w:rsidR="002F5B71">
              <w:rPr>
                <w:noProof/>
                <w:webHidden/>
              </w:rPr>
              <w:tab/>
            </w:r>
            <w:r w:rsidR="002F5B71">
              <w:rPr>
                <w:noProof/>
                <w:webHidden/>
              </w:rPr>
              <w:fldChar w:fldCharType="begin"/>
            </w:r>
            <w:r w:rsidR="002F5B71">
              <w:rPr>
                <w:noProof/>
                <w:webHidden/>
              </w:rPr>
              <w:instrText xml:space="preserve"> PAGEREF _Toc181983426 \h </w:instrText>
            </w:r>
            <w:r w:rsidR="002F5B71">
              <w:rPr>
                <w:noProof/>
                <w:webHidden/>
              </w:rPr>
            </w:r>
            <w:r w:rsidR="002F5B71">
              <w:rPr>
                <w:noProof/>
                <w:webHidden/>
              </w:rPr>
              <w:fldChar w:fldCharType="separate"/>
            </w:r>
            <w:r w:rsidR="002F5B71">
              <w:rPr>
                <w:noProof/>
                <w:webHidden/>
              </w:rPr>
              <w:t>20</w:t>
            </w:r>
            <w:r w:rsidR="002F5B71">
              <w:rPr>
                <w:noProof/>
                <w:webHidden/>
              </w:rPr>
              <w:fldChar w:fldCharType="end"/>
            </w:r>
          </w:hyperlink>
        </w:p>
        <w:p w14:paraId="2B0F9152" w14:textId="168DB0A1" w:rsidR="002F5B71" w:rsidRDefault="00000000">
          <w:pPr>
            <w:pStyle w:val="TOC1"/>
            <w:tabs>
              <w:tab w:val="right" w:leader="dot" w:pos="9395"/>
            </w:tabs>
            <w:rPr>
              <w:rFonts w:asciiTheme="minorHAnsi" w:eastAsiaTheme="minorEastAsia" w:hAnsiTheme="minorHAnsi" w:cstheme="minorBidi"/>
              <w:noProof/>
              <w:kern w:val="2"/>
              <w:sz w:val="22"/>
              <w:lang w:val="en-US"/>
              <w14:ligatures w14:val="standardContextual"/>
            </w:rPr>
          </w:pPr>
          <w:hyperlink w:anchor="_Toc181983427" w:history="1">
            <w:r w:rsidR="002F5B71" w:rsidRPr="00A808CD">
              <w:rPr>
                <w:rStyle w:val="Hyperlink"/>
                <w:noProof/>
              </w:rPr>
              <w:t xml:space="preserve">CHƯƠNG 2. </w:t>
            </w:r>
            <w:r w:rsidR="002F5B71" w:rsidRPr="00A808CD">
              <w:rPr>
                <w:rStyle w:val="Hyperlink"/>
                <w:noProof/>
                <w:lang w:val="en-US"/>
              </w:rPr>
              <w:t>ĐỐI TƯỢNG VÀ PHƯƠNG PHÁP NGHIÊN CỨU.</w:t>
            </w:r>
            <w:r w:rsidR="002F5B71">
              <w:rPr>
                <w:noProof/>
                <w:webHidden/>
              </w:rPr>
              <w:tab/>
            </w:r>
            <w:r w:rsidR="002F5B71">
              <w:rPr>
                <w:noProof/>
                <w:webHidden/>
              </w:rPr>
              <w:fldChar w:fldCharType="begin"/>
            </w:r>
            <w:r w:rsidR="002F5B71">
              <w:rPr>
                <w:noProof/>
                <w:webHidden/>
              </w:rPr>
              <w:instrText xml:space="preserve"> PAGEREF _Toc181983427 \h </w:instrText>
            </w:r>
            <w:r w:rsidR="002F5B71">
              <w:rPr>
                <w:noProof/>
                <w:webHidden/>
              </w:rPr>
            </w:r>
            <w:r w:rsidR="002F5B71">
              <w:rPr>
                <w:noProof/>
                <w:webHidden/>
              </w:rPr>
              <w:fldChar w:fldCharType="separate"/>
            </w:r>
            <w:r w:rsidR="002F5B71">
              <w:rPr>
                <w:noProof/>
                <w:webHidden/>
              </w:rPr>
              <w:t>21</w:t>
            </w:r>
            <w:r w:rsidR="002F5B71">
              <w:rPr>
                <w:noProof/>
                <w:webHidden/>
              </w:rPr>
              <w:fldChar w:fldCharType="end"/>
            </w:r>
          </w:hyperlink>
        </w:p>
        <w:p w14:paraId="0F46BE59" w14:textId="045952BA" w:rsidR="002F5B71" w:rsidRDefault="00000000">
          <w:pPr>
            <w:pStyle w:val="TOC2"/>
            <w:tabs>
              <w:tab w:val="right" w:leader="dot" w:pos="9395"/>
            </w:tabs>
            <w:rPr>
              <w:rFonts w:asciiTheme="minorHAnsi" w:eastAsiaTheme="minorEastAsia" w:hAnsiTheme="minorHAnsi" w:cstheme="minorBidi"/>
              <w:noProof/>
              <w:kern w:val="2"/>
              <w:sz w:val="22"/>
              <w:lang w:val="en-US"/>
              <w14:ligatures w14:val="standardContextual"/>
            </w:rPr>
          </w:pPr>
          <w:hyperlink w:anchor="_Toc181983428" w:history="1">
            <w:r w:rsidR="002F5B71" w:rsidRPr="00A808CD">
              <w:rPr>
                <w:rStyle w:val="Hyperlink"/>
                <w:noProof/>
              </w:rPr>
              <w:t>2.1. Đối tượng nghiên cứu.</w:t>
            </w:r>
            <w:r w:rsidR="002F5B71">
              <w:rPr>
                <w:noProof/>
                <w:webHidden/>
              </w:rPr>
              <w:tab/>
            </w:r>
            <w:r w:rsidR="002F5B71">
              <w:rPr>
                <w:noProof/>
                <w:webHidden/>
              </w:rPr>
              <w:fldChar w:fldCharType="begin"/>
            </w:r>
            <w:r w:rsidR="002F5B71">
              <w:rPr>
                <w:noProof/>
                <w:webHidden/>
              </w:rPr>
              <w:instrText xml:space="preserve"> PAGEREF _Toc181983428 \h </w:instrText>
            </w:r>
            <w:r w:rsidR="002F5B71">
              <w:rPr>
                <w:noProof/>
                <w:webHidden/>
              </w:rPr>
            </w:r>
            <w:r w:rsidR="002F5B71">
              <w:rPr>
                <w:noProof/>
                <w:webHidden/>
              </w:rPr>
              <w:fldChar w:fldCharType="separate"/>
            </w:r>
            <w:r w:rsidR="002F5B71">
              <w:rPr>
                <w:noProof/>
                <w:webHidden/>
              </w:rPr>
              <w:t>21</w:t>
            </w:r>
            <w:r w:rsidR="002F5B71">
              <w:rPr>
                <w:noProof/>
                <w:webHidden/>
              </w:rPr>
              <w:fldChar w:fldCharType="end"/>
            </w:r>
          </w:hyperlink>
        </w:p>
        <w:p w14:paraId="280121B8" w14:textId="36868FD9"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29" w:history="1">
            <w:r w:rsidR="002F5B71" w:rsidRPr="00A808CD">
              <w:rPr>
                <w:rStyle w:val="Hyperlink"/>
                <w:noProof/>
              </w:rPr>
              <w:t>2.1.1. Ngôn ngữ lập trình python.</w:t>
            </w:r>
            <w:r w:rsidR="002F5B71">
              <w:rPr>
                <w:noProof/>
                <w:webHidden/>
              </w:rPr>
              <w:tab/>
            </w:r>
            <w:r w:rsidR="002F5B71">
              <w:rPr>
                <w:noProof/>
                <w:webHidden/>
              </w:rPr>
              <w:fldChar w:fldCharType="begin"/>
            </w:r>
            <w:r w:rsidR="002F5B71">
              <w:rPr>
                <w:noProof/>
                <w:webHidden/>
              </w:rPr>
              <w:instrText xml:space="preserve"> PAGEREF _Toc181983429 \h </w:instrText>
            </w:r>
            <w:r w:rsidR="002F5B71">
              <w:rPr>
                <w:noProof/>
                <w:webHidden/>
              </w:rPr>
            </w:r>
            <w:r w:rsidR="002F5B71">
              <w:rPr>
                <w:noProof/>
                <w:webHidden/>
              </w:rPr>
              <w:fldChar w:fldCharType="separate"/>
            </w:r>
            <w:r w:rsidR="002F5B71">
              <w:rPr>
                <w:noProof/>
                <w:webHidden/>
              </w:rPr>
              <w:t>21</w:t>
            </w:r>
            <w:r w:rsidR="002F5B71">
              <w:rPr>
                <w:noProof/>
                <w:webHidden/>
              </w:rPr>
              <w:fldChar w:fldCharType="end"/>
            </w:r>
          </w:hyperlink>
        </w:p>
        <w:p w14:paraId="4E774AF6" w14:textId="1D340E21"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30" w:history="1">
            <w:r w:rsidR="002F5B71" w:rsidRPr="00A808CD">
              <w:rPr>
                <w:rStyle w:val="Hyperlink"/>
                <w:noProof/>
              </w:rPr>
              <w:t>2.1.2. Thư viện QT.</w:t>
            </w:r>
            <w:r w:rsidR="002F5B71">
              <w:rPr>
                <w:noProof/>
                <w:webHidden/>
              </w:rPr>
              <w:tab/>
            </w:r>
            <w:r w:rsidR="002F5B71">
              <w:rPr>
                <w:noProof/>
                <w:webHidden/>
              </w:rPr>
              <w:fldChar w:fldCharType="begin"/>
            </w:r>
            <w:r w:rsidR="002F5B71">
              <w:rPr>
                <w:noProof/>
                <w:webHidden/>
              </w:rPr>
              <w:instrText xml:space="preserve"> PAGEREF _Toc181983430 \h </w:instrText>
            </w:r>
            <w:r w:rsidR="002F5B71">
              <w:rPr>
                <w:noProof/>
                <w:webHidden/>
              </w:rPr>
            </w:r>
            <w:r w:rsidR="002F5B71">
              <w:rPr>
                <w:noProof/>
                <w:webHidden/>
              </w:rPr>
              <w:fldChar w:fldCharType="separate"/>
            </w:r>
            <w:r w:rsidR="002F5B71">
              <w:rPr>
                <w:noProof/>
                <w:webHidden/>
              </w:rPr>
              <w:t>26</w:t>
            </w:r>
            <w:r w:rsidR="002F5B71">
              <w:rPr>
                <w:noProof/>
                <w:webHidden/>
              </w:rPr>
              <w:fldChar w:fldCharType="end"/>
            </w:r>
          </w:hyperlink>
        </w:p>
        <w:p w14:paraId="5183A545" w14:textId="65DB754A"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31" w:history="1">
            <w:r w:rsidR="002F5B71" w:rsidRPr="00A808CD">
              <w:rPr>
                <w:rStyle w:val="Hyperlink"/>
                <w:noProof/>
              </w:rPr>
              <w:t>2.1.3. Thư viện OpenCV.</w:t>
            </w:r>
            <w:r w:rsidR="002F5B71">
              <w:rPr>
                <w:noProof/>
                <w:webHidden/>
              </w:rPr>
              <w:tab/>
            </w:r>
            <w:r w:rsidR="002F5B71">
              <w:rPr>
                <w:noProof/>
                <w:webHidden/>
              </w:rPr>
              <w:fldChar w:fldCharType="begin"/>
            </w:r>
            <w:r w:rsidR="002F5B71">
              <w:rPr>
                <w:noProof/>
                <w:webHidden/>
              </w:rPr>
              <w:instrText xml:space="preserve"> PAGEREF _Toc181983431 \h </w:instrText>
            </w:r>
            <w:r w:rsidR="002F5B71">
              <w:rPr>
                <w:noProof/>
                <w:webHidden/>
              </w:rPr>
            </w:r>
            <w:r w:rsidR="002F5B71">
              <w:rPr>
                <w:noProof/>
                <w:webHidden/>
              </w:rPr>
              <w:fldChar w:fldCharType="separate"/>
            </w:r>
            <w:r w:rsidR="002F5B71">
              <w:rPr>
                <w:noProof/>
                <w:webHidden/>
              </w:rPr>
              <w:t>32</w:t>
            </w:r>
            <w:r w:rsidR="002F5B71">
              <w:rPr>
                <w:noProof/>
                <w:webHidden/>
              </w:rPr>
              <w:fldChar w:fldCharType="end"/>
            </w:r>
          </w:hyperlink>
        </w:p>
        <w:p w14:paraId="4268231B" w14:textId="175147F2"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32" w:history="1">
            <w:r w:rsidR="002F5B71" w:rsidRPr="00A808CD">
              <w:rPr>
                <w:rStyle w:val="Hyperlink"/>
                <w:noProof/>
              </w:rPr>
              <w:t>2.1.4. Thuật toán Yolo.</w:t>
            </w:r>
            <w:r w:rsidR="002F5B71">
              <w:rPr>
                <w:noProof/>
                <w:webHidden/>
              </w:rPr>
              <w:tab/>
            </w:r>
            <w:r w:rsidR="002F5B71">
              <w:rPr>
                <w:noProof/>
                <w:webHidden/>
              </w:rPr>
              <w:fldChar w:fldCharType="begin"/>
            </w:r>
            <w:r w:rsidR="002F5B71">
              <w:rPr>
                <w:noProof/>
                <w:webHidden/>
              </w:rPr>
              <w:instrText xml:space="preserve"> PAGEREF _Toc181983432 \h </w:instrText>
            </w:r>
            <w:r w:rsidR="002F5B71">
              <w:rPr>
                <w:noProof/>
                <w:webHidden/>
              </w:rPr>
            </w:r>
            <w:r w:rsidR="002F5B71">
              <w:rPr>
                <w:noProof/>
                <w:webHidden/>
              </w:rPr>
              <w:fldChar w:fldCharType="separate"/>
            </w:r>
            <w:r w:rsidR="002F5B71">
              <w:rPr>
                <w:noProof/>
                <w:webHidden/>
              </w:rPr>
              <w:t>36</w:t>
            </w:r>
            <w:r w:rsidR="002F5B71">
              <w:rPr>
                <w:noProof/>
                <w:webHidden/>
              </w:rPr>
              <w:fldChar w:fldCharType="end"/>
            </w:r>
          </w:hyperlink>
        </w:p>
        <w:p w14:paraId="301790E3" w14:textId="77E40F54"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33" w:history="1">
            <w:r w:rsidR="002F5B71" w:rsidRPr="00A808CD">
              <w:rPr>
                <w:rStyle w:val="Hyperlink"/>
                <w:noProof/>
              </w:rPr>
              <w:t>2.1.5. Tìm hiểu về board lập trình Arduino.</w:t>
            </w:r>
            <w:r w:rsidR="002F5B71">
              <w:rPr>
                <w:noProof/>
                <w:webHidden/>
              </w:rPr>
              <w:tab/>
            </w:r>
            <w:r w:rsidR="002F5B71">
              <w:rPr>
                <w:noProof/>
                <w:webHidden/>
              </w:rPr>
              <w:fldChar w:fldCharType="begin"/>
            </w:r>
            <w:r w:rsidR="002F5B71">
              <w:rPr>
                <w:noProof/>
                <w:webHidden/>
              </w:rPr>
              <w:instrText xml:space="preserve"> PAGEREF _Toc181983433 \h </w:instrText>
            </w:r>
            <w:r w:rsidR="002F5B71">
              <w:rPr>
                <w:noProof/>
                <w:webHidden/>
              </w:rPr>
            </w:r>
            <w:r w:rsidR="002F5B71">
              <w:rPr>
                <w:noProof/>
                <w:webHidden/>
              </w:rPr>
              <w:fldChar w:fldCharType="separate"/>
            </w:r>
            <w:r w:rsidR="002F5B71">
              <w:rPr>
                <w:noProof/>
                <w:webHidden/>
              </w:rPr>
              <w:t>37</w:t>
            </w:r>
            <w:r w:rsidR="002F5B71">
              <w:rPr>
                <w:noProof/>
                <w:webHidden/>
              </w:rPr>
              <w:fldChar w:fldCharType="end"/>
            </w:r>
          </w:hyperlink>
        </w:p>
        <w:p w14:paraId="131E1249" w14:textId="41B666FA" w:rsidR="002F5B71" w:rsidRDefault="00000000">
          <w:pPr>
            <w:pStyle w:val="TOC2"/>
            <w:tabs>
              <w:tab w:val="right" w:leader="dot" w:pos="9395"/>
            </w:tabs>
            <w:rPr>
              <w:rFonts w:asciiTheme="minorHAnsi" w:eastAsiaTheme="minorEastAsia" w:hAnsiTheme="minorHAnsi" w:cstheme="minorBidi"/>
              <w:noProof/>
              <w:kern w:val="2"/>
              <w:sz w:val="22"/>
              <w:lang w:val="en-US"/>
              <w14:ligatures w14:val="standardContextual"/>
            </w:rPr>
          </w:pPr>
          <w:hyperlink w:anchor="_Toc181983434" w:history="1">
            <w:r w:rsidR="002F5B71" w:rsidRPr="00A808CD">
              <w:rPr>
                <w:rStyle w:val="Hyperlink"/>
                <w:noProof/>
              </w:rPr>
              <w:t>2.2. Các phần mềm sử dụng.</w:t>
            </w:r>
            <w:r w:rsidR="002F5B71">
              <w:rPr>
                <w:noProof/>
                <w:webHidden/>
              </w:rPr>
              <w:tab/>
            </w:r>
            <w:r w:rsidR="002F5B71">
              <w:rPr>
                <w:noProof/>
                <w:webHidden/>
              </w:rPr>
              <w:fldChar w:fldCharType="begin"/>
            </w:r>
            <w:r w:rsidR="002F5B71">
              <w:rPr>
                <w:noProof/>
                <w:webHidden/>
              </w:rPr>
              <w:instrText xml:space="preserve"> PAGEREF _Toc181983434 \h </w:instrText>
            </w:r>
            <w:r w:rsidR="002F5B71">
              <w:rPr>
                <w:noProof/>
                <w:webHidden/>
              </w:rPr>
            </w:r>
            <w:r w:rsidR="002F5B71">
              <w:rPr>
                <w:noProof/>
                <w:webHidden/>
              </w:rPr>
              <w:fldChar w:fldCharType="separate"/>
            </w:r>
            <w:r w:rsidR="002F5B71">
              <w:rPr>
                <w:noProof/>
                <w:webHidden/>
              </w:rPr>
              <w:t>42</w:t>
            </w:r>
            <w:r w:rsidR="002F5B71">
              <w:rPr>
                <w:noProof/>
                <w:webHidden/>
              </w:rPr>
              <w:fldChar w:fldCharType="end"/>
            </w:r>
          </w:hyperlink>
        </w:p>
        <w:p w14:paraId="03B02861" w14:textId="5648610A"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35" w:history="1">
            <w:r w:rsidR="002F5B71" w:rsidRPr="00A808CD">
              <w:rPr>
                <w:rStyle w:val="Hyperlink"/>
                <w:noProof/>
              </w:rPr>
              <w:t>2.2.1. Phần mềm Arduino IDE.</w:t>
            </w:r>
            <w:r w:rsidR="002F5B71">
              <w:rPr>
                <w:noProof/>
                <w:webHidden/>
              </w:rPr>
              <w:tab/>
            </w:r>
            <w:r w:rsidR="002F5B71">
              <w:rPr>
                <w:noProof/>
                <w:webHidden/>
              </w:rPr>
              <w:fldChar w:fldCharType="begin"/>
            </w:r>
            <w:r w:rsidR="002F5B71">
              <w:rPr>
                <w:noProof/>
                <w:webHidden/>
              </w:rPr>
              <w:instrText xml:space="preserve"> PAGEREF _Toc181983435 \h </w:instrText>
            </w:r>
            <w:r w:rsidR="002F5B71">
              <w:rPr>
                <w:noProof/>
                <w:webHidden/>
              </w:rPr>
            </w:r>
            <w:r w:rsidR="002F5B71">
              <w:rPr>
                <w:noProof/>
                <w:webHidden/>
              </w:rPr>
              <w:fldChar w:fldCharType="separate"/>
            </w:r>
            <w:r w:rsidR="002F5B71">
              <w:rPr>
                <w:noProof/>
                <w:webHidden/>
              </w:rPr>
              <w:t>42</w:t>
            </w:r>
            <w:r w:rsidR="002F5B71">
              <w:rPr>
                <w:noProof/>
                <w:webHidden/>
              </w:rPr>
              <w:fldChar w:fldCharType="end"/>
            </w:r>
          </w:hyperlink>
        </w:p>
        <w:p w14:paraId="1809CB03" w14:textId="7E73D02C"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36" w:history="1">
            <w:r w:rsidR="002F5B71" w:rsidRPr="00A808CD">
              <w:rPr>
                <w:rStyle w:val="Hyperlink"/>
                <w:noProof/>
              </w:rPr>
              <w:t>2.2.2. Phần mềm proteus</w:t>
            </w:r>
            <w:r w:rsidR="002F5B71">
              <w:rPr>
                <w:noProof/>
                <w:webHidden/>
              </w:rPr>
              <w:tab/>
            </w:r>
            <w:r w:rsidR="002F5B71">
              <w:rPr>
                <w:noProof/>
                <w:webHidden/>
              </w:rPr>
              <w:fldChar w:fldCharType="begin"/>
            </w:r>
            <w:r w:rsidR="002F5B71">
              <w:rPr>
                <w:noProof/>
                <w:webHidden/>
              </w:rPr>
              <w:instrText xml:space="preserve"> PAGEREF _Toc181983436 \h </w:instrText>
            </w:r>
            <w:r w:rsidR="002F5B71">
              <w:rPr>
                <w:noProof/>
                <w:webHidden/>
              </w:rPr>
            </w:r>
            <w:r w:rsidR="002F5B71">
              <w:rPr>
                <w:noProof/>
                <w:webHidden/>
              </w:rPr>
              <w:fldChar w:fldCharType="separate"/>
            </w:r>
            <w:r w:rsidR="002F5B71">
              <w:rPr>
                <w:noProof/>
                <w:webHidden/>
              </w:rPr>
              <w:t>50</w:t>
            </w:r>
            <w:r w:rsidR="002F5B71">
              <w:rPr>
                <w:noProof/>
                <w:webHidden/>
              </w:rPr>
              <w:fldChar w:fldCharType="end"/>
            </w:r>
          </w:hyperlink>
        </w:p>
        <w:p w14:paraId="4ABDE74A" w14:textId="46A93BDF"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37" w:history="1">
            <w:r w:rsidR="002F5B71" w:rsidRPr="00A808CD">
              <w:rPr>
                <w:rStyle w:val="Hyperlink"/>
                <w:noProof/>
              </w:rPr>
              <w:t>2.2.3. Giới thiệu về thư viện Qt.</w:t>
            </w:r>
            <w:r w:rsidR="002F5B71">
              <w:rPr>
                <w:noProof/>
                <w:webHidden/>
              </w:rPr>
              <w:tab/>
            </w:r>
            <w:r w:rsidR="002F5B71">
              <w:rPr>
                <w:noProof/>
                <w:webHidden/>
              </w:rPr>
              <w:fldChar w:fldCharType="begin"/>
            </w:r>
            <w:r w:rsidR="002F5B71">
              <w:rPr>
                <w:noProof/>
                <w:webHidden/>
              </w:rPr>
              <w:instrText xml:space="preserve"> PAGEREF _Toc181983437 \h </w:instrText>
            </w:r>
            <w:r w:rsidR="002F5B71">
              <w:rPr>
                <w:noProof/>
                <w:webHidden/>
              </w:rPr>
            </w:r>
            <w:r w:rsidR="002F5B71">
              <w:rPr>
                <w:noProof/>
                <w:webHidden/>
              </w:rPr>
              <w:fldChar w:fldCharType="separate"/>
            </w:r>
            <w:r w:rsidR="002F5B71">
              <w:rPr>
                <w:noProof/>
                <w:webHidden/>
              </w:rPr>
              <w:t>52</w:t>
            </w:r>
            <w:r w:rsidR="002F5B71">
              <w:rPr>
                <w:noProof/>
                <w:webHidden/>
              </w:rPr>
              <w:fldChar w:fldCharType="end"/>
            </w:r>
          </w:hyperlink>
        </w:p>
        <w:p w14:paraId="725EDA5F" w14:textId="73CAEF32" w:rsidR="002F5B71" w:rsidRDefault="00000000">
          <w:pPr>
            <w:pStyle w:val="TOC2"/>
            <w:tabs>
              <w:tab w:val="right" w:leader="dot" w:pos="9395"/>
            </w:tabs>
            <w:rPr>
              <w:rFonts w:asciiTheme="minorHAnsi" w:eastAsiaTheme="minorEastAsia" w:hAnsiTheme="minorHAnsi" w:cstheme="minorBidi"/>
              <w:noProof/>
              <w:kern w:val="2"/>
              <w:sz w:val="22"/>
              <w:lang w:val="en-US"/>
              <w14:ligatures w14:val="standardContextual"/>
            </w:rPr>
          </w:pPr>
          <w:hyperlink w:anchor="_Toc181983438" w:history="1">
            <w:r w:rsidR="002F5B71" w:rsidRPr="00A808CD">
              <w:rPr>
                <w:rStyle w:val="Hyperlink"/>
                <w:noProof/>
              </w:rPr>
              <w:t>2.</w:t>
            </w:r>
            <w:r w:rsidR="002F5B71" w:rsidRPr="00A808CD">
              <w:rPr>
                <w:rStyle w:val="Hyperlink"/>
                <w:noProof/>
                <w:lang w:val="en-US"/>
              </w:rPr>
              <w:t>3</w:t>
            </w:r>
            <w:r w:rsidR="002F5B71" w:rsidRPr="00A808CD">
              <w:rPr>
                <w:rStyle w:val="Hyperlink"/>
                <w:noProof/>
              </w:rPr>
              <w:t>. Phương pháp nghiên cứu.</w:t>
            </w:r>
            <w:r w:rsidR="002F5B71">
              <w:rPr>
                <w:noProof/>
                <w:webHidden/>
              </w:rPr>
              <w:tab/>
            </w:r>
            <w:r w:rsidR="002F5B71">
              <w:rPr>
                <w:noProof/>
                <w:webHidden/>
              </w:rPr>
              <w:fldChar w:fldCharType="begin"/>
            </w:r>
            <w:r w:rsidR="002F5B71">
              <w:rPr>
                <w:noProof/>
                <w:webHidden/>
              </w:rPr>
              <w:instrText xml:space="preserve"> PAGEREF _Toc181983438 \h </w:instrText>
            </w:r>
            <w:r w:rsidR="002F5B71">
              <w:rPr>
                <w:noProof/>
                <w:webHidden/>
              </w:rPr>
            </w:r>
            <w:r w:rsidR="002F5B71">
              <w:rPr>
                <w:noProof/>
                <w:webHidden/>
              </w:rPr>
              <w:fldChar w:fldCharType="separate"/>
            </w:r>
            <w:r w:rsidR="002F5B71">
              <w:rPr>
                <w:noProof/>
                <w:webHidden/>
              </w:rPr>
              <w:t>54</w:t>
            </w:r>
            <w:r w:rsidR="002F5B71">
              <w:rPr>
                <w:noProof/>
                <w:webHidden/>
              </w:rPr>
              <w:fldChar w:fldCharType="end"/>
            </w:r>
          </w:hyperlink>
        </w:p>
        <w:p w14:paraId="3BEC5C35" w14:textId="295DD326" w:rsidR="002F5B71" w:rsidRDefault="00000000">
          <w:pPr>
            <w:pStyle w:val="TOC2"/>
            <w:tabs>
              <w:tab w:val="right" w:leader="dot" w:pos="9395"/>
            </w:tabs>
            <w:rPr>
              <w:rFonts w:asciiTheme="minorHAnsi" w:eastAsiaTheme="minorEastAsia" w:hAnsiTheme="minorHAnsi" w:cstheme="minorBidi"/>
              <w:noProof/>
              <w:kern w:val="2"/>
              <w:sz w:val="22"/>
              <w:lang w:val="en-US"/>
              <w14:ligatures w14:val="standardContextual"/>
            </w:rPr>
          </w:pPr>
          <w:hyperlink w:anchor="_Toc181983439" w:history="1">
            <w:r w:rsidR="002F5B71" w:rsidRPr="00A808CD">
              <w:rPr>
                <w:rStyle w:val="Hyperlink"/>
                <w:noProof/>
              </w:rPr>
              <w:t>2.4. Nội dung nghiên cứu.</w:t>
            </w:r>
            <w:r w:rsidR="002F5B71">
              <w:rPr>
                <w:noProof/>
                <w:webHidden/>
              </w:rPr>
              <w:tab/>
            </w:r>
            <w:r w:rsidR="002F5B71">
              <w:rPr>
                <w:noProof/>
                <w:webHidden/>
              </w:rPr>
              <w:fldChar w:fldCharType="begin"/>
            </w:r>
            <w:r w:rsidR="002F5B71">
              <w:rPr>
                <w:noProof/>
                <w:webHidden/>
              </w:rPr>
              <w:instrText xml:space="preserve"> PAGEREF _Toc181983439 \h </w:instrText>
            </w:r>
            <w:r w:rsidR="002F5B71">
              <w:rPr>
                <w:noProof/>
                <w:webHidden/>
              </w:rPr>
            </w:r>
            <w:r w:rsidR="002F5B71">
              <w:rPr>
                <w:noProof/>
                <w:webHidden/>
              </w:rPr>
              <w:fldChar w:fldCharType="separate"/>
            </w:r>
            <w:r w:rsidR="002F5B71">
              <w:rPr>
                <w:noProof/>
                <w:webHidden/>
              </w:rPr>
              <w:t>54</w:t>
            </w:r>
            <w:r w:rsidR="002F5B71">
              <w:rPr>
                <w:noProof/>
                <w:webHidden/>
              </w:rPr>
              <w:fldChar w:fldCharType="end"/>
            </w:r>
          </w:hyperlink>
        </w:p>
        <w:p w14:paraId="759A3418" w14:textId="489A4911" w:rsidR="002F5B71" w:rsidRDefault="00000000">
          <w:pPr>
            <w:pStyle w:val="TOC1"/>
            <w:tabs>
              <w:tab w:val="right" w:leader="dot" w:pos="9395"/>
            </w:tabs>
            <w:rPr>
              <w:rFonts w:asciiTheme="minorHAnsi" w:eastAsiaTheme="minorEastAsia" w:hAnsiTheme="minorHAnsi" w:cstheme="minorBidi"/>
              <w:noProof/>
              <w:kern w:val="2"/>
              <w:sz w:val="22"/>
              <w:lang w:val="en-US"/>
              <w14:ligatures w14:val="standardContextual"/>
            </w:rPr>
          </w:pPr>
          <w:hyperlink w:anchor="_Toc181983440" w:history="1">
            <w:r w:rsidR="002F5B71" w:rsidRPr="00A808CD">
              <w:rPr>
                <w:rStyle w:val="Hyperlink"/>
                <w:noProof/>
              </w:rPr>
              <w:t>CHƯƠNG 3. KẾT QUẢ VÀ THẢO LUẬN.</w:t>
            </w:r>
            <w:r w:rsidR="002F5B71">
              <w:rPr>
                <w:noProof/>
                <w:webHidden/>
              </w:rPr>
              <w:tab/>
            </w:r>
            <w:r w:rsidR="002F5B71">
              <w:rPr>
                <w:noProof/>
                <w:webHidden/>
              </w:rPr>
              <w:fldChar w:fldCharType="begin"/>
            </w:r>
            <w:r w:rsidR="002F5B71">
              <w:rPr>
                <w:noProof/>
                <w:webHidden/>
              </w:rPr>
              <w:instrText xml:space="preserve"> PAGEREF _Toc181983440 \h </w:instrText>
            </w:r>
            <w:r w:rsidR="002F5B71">
              <w:rPr>
                <w:noProof/>
                <w:webHidden/>
              </w:rPr>
            </w:r>
            <w:r w:rsidR="002F5B71">
              <w:rPr>
                <w:noProof/>
                <w:webHidden/>
              </w:rPr>
              <w:fldChar w:fldCharType="separate"/>
            </w:r>
            <w:r w:rsidR="002F5B71">
              <w:rPr>
                <w:noProof/>
                <w:webHidden/>
              </w:rPr>
              <w:t>56</w:t>
            </w:r>
            <w:r w:rsidR="002F5B71">
              <w:rPr>
                <w:noProof/>
                <w:webHidden/>
              </w:rPr>
              <w:fldChar w:fldCharType="end"/>
            </w:r>
          </w:hyperlink>
        </w:p>
        <w:p w14:paraId="37CD6A91" w14:textId="0D9AD043" w:rsidR="002F5B71" w:rsidRDefault="00000000">
          <w:pPr>
            <w:pStyle w:val="TOC2"/>
            <w:tabs>
              <w:tab w:val="right" w:leader="dot" w:pos="9395"/>
            </w:tabs>
            <w:rPr>
              <w:rFonts w:asciiTheme="minorHAnsi" w:eastAsiaTheme="minorEastAsia" w:hAnsiTheme="minorHAnsi" w:cstheme="minorBidi"/>
              <w:noProof/>
              <w:kern w:val="2"/>
              <w:sz w:val="22"/>
              <w:lang w:val="en-US"/>
              <w14:ligatures w14:val="standardContextual"/>
            </w:rPr>
          </w:pPr>
          <w:hyperlink w:anchor="_Toc181983441" w:history="1">
            <w:r w:rsidR="002F5B71" w:rsidRPr="00A808CD">
              <w:rPr>
                <w:rStyle w:val="Hyperlink"/>
                <w:noProof/>
              </w:rPr>
              <w:t>3.1. Tổng quan về mô hình.</w:t>
            </w:r>
            <w:r w:rsidR="002F5B71">
              <w:rPr>
                <w:noProof/>
                <w:webHidden/>
              </w:rPr>
              <w:tab/>
            </w:r>
            <w:r w:rsidR="002F5B71">
              <w:rPr>
                <w:noProof/>
                <w:webHidden/>
              </w:rPr>
              <w:fldChar w:fldCharType="begin"/>
            </w:r>
            <w:r w:rsidR="002F5B71">
              <w:rPr>
                <w:noProof/>
                <w:webHidden/>
              </w:rPr>
              <w:instrText xml:space="preserve"> PAGEREF _Toc181983441 \h </w:instrText>
            </w:r>
            <w:r w:rsidR="002F5B71">
              <w:rPr>
                <w:noProof/>
                <w:webHidden/>
              </w:rPr>
            </w:r>
            <w:r w:rsidR="002F5B71">
              <w:rPr>
                <w:noProof/>
                <w:webHidden/>
              </w:rPr>
              <w:fldChar w:fldCharType="separate"/>
            </w:r>
            <w:r w:rsidR="002F5B71">
              <w:rPr>
                <w:noProof/>
                <w:webHidden/>
              </w:rPr>
              <w:t>56</w:t>
            </w:r>
            <w:r w:rsidR="002F5B71">
              <w:rPr>
                <w:noProof/>
                <w:webHidden/>
              </w:rPr>
              <w:fldChar w:fldCharType="end"/>
            </w:r>
          </w:hyperlink>
        </w:p>
        <w:p w14:paraId="5E7DFB3D" w14:textId="54B0341A"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42" w:history="1">
            <w:r w:rsidR="002F5B71" w:rsidRPr="00A808CD">
              <w:rPr>
                <w:rStyle w:val="Hyperlink"/>
                <w:noProof/>
              </w:rPr>
              <w:t>3.1.1. Sơ đồ tổng quát.</w:t>
            </w:r>
            <w:r w:rsidR="002F5B71">
              <w:rPr>
                <w:noProof/>
                <w:webHidden/>
              </w:rPr>
              <w:tab/>
            </w:r>
            <w:r w:rsidR="002F5B71">
              <w:rPr>
                <w:noProof/>
                <w:webHidden/>
              </w:rPr>
              <w:fldChar w:fldCharType="begin"/>
            </w:r>
            <w:r w:rsidR="002F5B71">
              <w:rPr>
                <w:noProof/>
                <w:webHidden/>
              </w:rPr>
              <w:instrText xml:space="preserve"> PAGEREF _Toc181983442 \h </w:instrText>
            </w:r>
            <w:r w:rsidR="002F5B71">
              <w:rPr>
                <w:noProof/>
                <w:webHidden/>
              </w:rPr>
            </w:r>
            <w:r w:rsidR="002F5B71">
              <w:rPr>
                <w:noProof/>
                <w:webHidden/>
              </w:rPr>
              <w:fldChar w:fldCharType="separate"/>
            </w:r>
            <w:r w:rsidR="002F5B71">
              <w:rPr>
                <w:noProof/>
                <w:webHidden/>
              </w:rPr>
              <w:t>56</w:t>
            </w:r>
            <w:r w:rsidR="002F5B71">
              <w:rPr>
                <w:noProof/>
                <w:webHidden/>
              </w:rPr>
              <w:fldChar w:fldCharType="end"/>
            </w:r>
          </w:hyperlink>
        </w:p>
        <w:p w14:paraId="221C46B4" w14:textId="4B9570A9"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43" w:history="1">
            <w:r w:rsidR="002F5B71" w:rsidRPr="00A808CD">
              <w:rPr>
                <w:rStyle w:val="Hyperlink"/>
                <w:noProof/>
              </w:rPr>
              <w:t>3.1.2. Sơ đồ khối.</w:t>
            </w:r>
            <w:r w:rsidR="002F5B71">
              <w:rPr>
                <w:noProof/>
                <w:webHidden/>
              </w:rPr>
              <w:tab/>
            </w:r>
            <w:r w:rsidR="002F5B71">
              <w:rPr>
                <w:noProof/>
                <w:webHidden/>
              </w:rPr>
              <w:fldChar w:fldCharType="begin"/>
            </w:r>
            <w:r w:rsidR="002F5B71">
              <w:rPr>
                <w:noProof/>
                <w:webHidden/>
              </w:rPr>
              <w:instrText xml:space="preserve"> PAGEREF _Toc181983443 \h </w:instrText>
            </w:r>
            <w:r w:rsidR="002F5B71">
              <w:rPr>
                <w:noProof/>
                <w:webHidden/>
              </w:rPr>
            </w:r>
            <w:r w:rsidR="002F5B71">
              <w:rPr>
                <w:noProof/>
                <w:webHidden/>
              </w:rPr>
              <w:fldChar w:fldCharType="separate"/>
            </w:r>
            <w:r w:rsidR="002F5B71">
              <w:rPr>
                <w:noProof/>
                <w:webHidden/>
              </w:rPr>
              <w:t>57</w:t>
            </w:r>
            <w:r w:rsidR="002F5B71">
              <w:rPr>
                <w:noProof/>
                <w:webHidden/>
              </w:rPr>
              <w:fldChar w:fldCharType="end"/>
            </w:r>
          </w:hyperlink>
        </w:p>
        <w:p w14:paraId="31D11E50" w14:textId="2E016447" w:rsidR="002F5B71" w:rsidRDefault="00000000">
          <w:pPr>
            <w:pStyle w:val="TOC2"/>
            <w:tabs>
              <w:tab w:val="right" w:leader="dot" w:pos="9395"/>
            </w:tabs>
            <w:rPr>
              <w:rFonts w:asciiTheme="minorHAnsi" w:eastAsiaTheme="minorEastAsia" w:hAnsiTheme="minorHAnsi" w:cstheme="minorBidi"/>
              <w:noProof/>
              <w:kern w:val="2"/>
              <w:sz w:val="22"/>
              <w:lang w:val="en-US"/>
              <w14:ligatures w14:val="standardContextual"/>
            </w:rPr>
          </w:pPr>
          <w:hyperlink w:anchor="_Toc181983444" w:history="1">
            <w:r w:rsidR="002F5B71" w:rsidRPr="00A808CD">
              <w:rPr>
                <w:rStyle w:val="Hyperlink"/>
                <w:noProof/>
              </w:rPr>
              <w:t>3.2. Thiết kế phần cứng</w:t>
            </w:r>
            <w:r w:rsidR="002F5B71">
              <w:rPr>
                <w:noProof/>
                <w:webHidden/>
              </w:rPr>
              <w:tab/>
            </w:r>
            <w:r w:rsidR="002F5B71">
              <w:rPr>
                <w:noProof/>
                <w:webHidden/>
              </w:rPr>
              <w:fldChar w:fldCharType="begin"/>
            </w:r>
            <w:r w:rsidR="002F5B71">
              <w:rPr>
                <w:noProof/>
                <w:webHidden/>
              </w:rPr>
              <w:instrText xml:space="preserve"> PAGEREF _Toc181983444 \h </w:instrText>
            </w:r>
            <w:r w:rsidR="002F5B71">
              <w:rPr>
                <w:noProof/>
                <w:webHidden/>
              </w:rPr>
            </w:r>
            <w:r w:rsidR="002F5B71">
              <w:rPr>
                <w:noProof/>
                <w:webHidden/>
              </w:rPr>
              <w:fldChar w:fldCharType="separate"/>
            </w:r>
            <w:r w:rsidR="002F5B71">
              <w:rPr>
                <w:noProof/>
                <w:webHidden/>
              </w:rPr>
              <w:t>58</w:t>
            </w:r>
            <w:r w:rsidR="002F5B71">
              <w:rPr>
                <w:noProof/>
                <w:webHidden/>
              </w:rPr>
              <w:fldChar w:fldCharType="end"/>
            </w:r>
          </w:hyperlink>
        </w:p>
        <w:p w14:paraId="3E84C25F" w14:textId="76579E80"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45" w:history="1">
            <w:r w:rsidR="002F5B71" w:rsidRPr="00A808CD">
              <w:rPr>
                <w:rStyle w:val="Hyperlink"/>
                <w:noProof/>
              </w:rPr>
              <w:t>3.2.1. Lựa chọn thiết bị.</w:t>
            </w:r>
            <w:r w:rsidR="002F5B71">
              <w:rPr>
                <w:noProof/>
                <w:webHidden/>
              </w:rPr>
              <w:tab/>
            </w:r>
            <w:r w:rsidR="002F5B71">
              <w:rPr>
                <w:noProof/>
                <w:webHidden/>
              </w:rPr>
              <w:fldChar w:fldCharType="begin"/>
            </w:r>
            <w:r w:rsidR="002F5B71">
              <w:rPr>
                <w:noProof/>
                <w:webHidden/>
              </w:rPr>
              <w:instrText xml:space="preserve"> PAGEREF _Toc181983445 \h </w:instrText>
            </w:r>
            <w:r w:rsidR="002F5B71">
              <w:rPr>
                <w:noProof/>
                <w:webHidden/>
              </w:rPr>
            </w:r>
            <w:r w:rsidR="002F5B71">
              <w:rPr>
                <w:noProof/>
                <w:webHidden/>
              </w:rPr>
              <w:fldChar w:fldCharType="separate"/>
            </w:r>
            <w:r w:rsidR="002F5B71">
              <w:rPr>
                <w:noProof/>
                <w:webHidden/>
              </w:rPr>
              <w:t>58</w:t>
            </w:r>
            <w:r w:rsidR="002F5B71">
              <w:rPr>
                <w:noProof/>
                <w:webHidden/>
              </w:rPr>
              <w:fldChar w:fldCharType="end"/>
            </w:r>
          </w:hyperlink>
        </w:p>
        <w:p w14:paraId="06219227" w14:textId="10B33A59"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46" w:history="1">
            <w:r w:rsidR="002F5B71" w:rsidRPr="00A808CD">
              <w:rPr>
                <w:rStyle w:val="Hyperlink"/>
                <w:noProof/>
              </w:rPr>
              <w:t>3.2.2. Sơ đồ kết nối.</w:t>
            </w:r>
            <w:r w:rsidR="002F5B71">
              <w:rPr>
                <w:noProof/>
                <w:webHidden/>
              </w:rPr>
              <w:tab/>
            </w:r>
            <w:r w:rsidR="002F5B71">
              <w:rPr>
                <w:noProof/>
                <w:webHidden/>
              </w:rPr>
              <w:fldChar w:fldCharType="begin"/>
            </w:r>
            <w:r w:rsidR="002F5B71">
              <w:rPr>
                <w:noProof/>
                <w:webHidden/>
              </w:rPr>
              <w:instrText xml:space="preserve"> PAGEREF _Toc181983446 \h </w:instrText>
            </w:r>
            <w:r w:rsidR="002F5B71">
              <w:rPr>
                <w:noProof/>
                <w:webHidden/>
              </w:rPr>
            </w:r>
            <w:r w:rsidR="002F5B71">
              <w:rPr>
                <w:noProof/>
                <w:webHidden/>
              </w:rPr>
              <w:fldChar w:fldCharType="separate"/>
            </w:r>
            <w:r w:rsidR="002F5B71">
              <w:rPr>
                <w:noProof/>
                <w:webHidden/>
              </w:rPr>
              <w:t>65</w:t>
            </w:r>
            <w:r w:rsidR="002F5B71">
              <w:rPr>
                <w:noProof/>
                <w:webHidden/>
              </w:rPr>
              <w:fldChar w:fldCharType="end"/>
            </w:r>
          </w:hyperlink>
        </w:p>
        <w:p w14:paraId="50F09B43" w14:textId="3284410E"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47" w:history="1">
            <w:r w:rsidR="002F5B71" w:rsidRPr="00A808CD">
              <w:rPr>
                <w:rStyle w:val="Hyperlink"/>
                <w:noProof/>
              </w:rPr>
              <w:t>3.2.3. Mạch in PCB.</w:t>
            </w:r>
            <w:r w:rsidR="002F5B71">
              <w:rPr>
                <w:noProof/>
                <w:webHidden/>
              </w:rPr>
              <w:tab/>
            </w:r>
            <w:r w:rsidR="002F5B71">
              <w:rPr>
                <w:noProof/>
                <w:webHidden/>
              </w:rPr>
              <w:fldChar w:fldCharType="begin"/>
            </w:r>
            <w:r w:rsidR="002F5B71">
              <w:rPr>
                <w:noProof/>
                <w:webHidden/>
              </w:rPr>
              <w:instrText xml:space="preserve"> PAGEREF _Toc181983447 \h </w:instrText>
            </w:r>
            <w:r w:rsidR="002F5B71">
              <w:rPr>
                <w:noProof/>
                <w:webHidden/>
              </w:rPr>
            </w:r>
            <w:r w:rsidR="002F5B71">
              <w:rPr>
                <w:noProof/>
                <w:webHidden/>
              </w:rPr>
              <w:fldChar w:fldCharType="separate"/>
            </w:r>
            <w:r w:rsidR="002F5B71">
              <w:rPr>
                <w:noProof/>
                <w:webHidden/>
              </w:rPr>
              <w:t>66</w:t>
            </w:r>
            <w:r w:rsidR="002F5B71">
              <w:rPr>
                <w:noProof/>
                <w:webHidden/>
              </w:rPr>
              <w:fldChar w:fldCharType="end"/>
            </w:r>
          </w:hyperlink>
        </w:p>
        <w:p w14:paraId="398142EA" w14:textId="64076C30" w:rsidR="002F5B71" w:rsidRDefault="00000000">
          <w:pPr>
            <w:pStyle w:val="TOC2"/>
            <w:tabs>
              <w:tab w:val="right" w:leader="dot" w:pos="9395"/>
            </w:tabs>
            <w:rPr>
              <w:rFonts w:asciiTheme="minorHAnsi" w:eastAsiaTheme="minorEastAsia" w:hAnsiTheme="minorHAnsi" w:cstheme="minorBidi"/>
              <w:noProof/>
              <w:kern w:val="2"/>
              <w:sz w:val="22"/>
              <w:lang w:val="en-US"/>
              <w14:ligatures w14:val="standardContextual"/>
            </w:rPr>
          </w:pPr>
          <w:hyperlink w:anchor="_Toc181983448" w:history="1">
            <w:r w:rsidR="002F5B71" w:rsidRPr="00A808CD">
              <w:rPr>
                <w:rStyle w:val="Hyperlink"/>
                <w:noProof/>
              </w:rPr>
              <w:t>3.3. Thiết kế phần mềm.</w:t>
            </w:r>
            <w:r w:rsidR="002F5B71">
              <w:rPr>
                <w:noProof/>
                <w:webHidden/>
              </w:rPr>
              <w:tab/>
            </w:r>
            <w:r w:rsidR="002F5B71">
              <w:rPr>
                <w:noProof/>
                <w:webHidden/>
              </w:rPr>
              <w:fldChar w:fldCharType="begin"/>
            </w:r>
            <w:r w:rsidR="002F5B71">
              <w:rPr>
                <w:noProof/>
                <w:webHidden/>
              </w:rPr>
              <w:instrText xml:space="preserve"> PAGEREF _Toc181983448 \h </w:instrText>
            </w:r>
            <w:r w:rsidR="002F5B71">
              <w:rPr>
                <w:noProof/>
                <w:webHidden/>
              </w:rPr>
            </w:r>
            <w:r w:rsidR="002F5B71">
              <w:rPr>
                <w:noProof/>
                <w:webHidden/>
              </w:rPr>
              <w:fldChar w:fldCharType="separate"/>
            </w:r>
            <w:r w:rsidR="002F5B71">
              <w:rPr>
                <w:noProof/>
                <w:webHidden/>
              </w:rPr>
              <w:t>66</w:t>
            </w:r>
            <w:r w:rsidR="002F5B71">
              <w:rPr>
                <w:noProof/>
                <w:webHidden/>
              </w:rPr>
              <w:fldChar w:fldCharType="end"/>
            </w:r>
          </w:hyperlink>
        </w:p>
        <w:p w14:paraId="2EF0E23A" w14:textId="523513C2"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49" w:history="1">
            <w:r w:rsidR="002F5B71" w:rsidRPr="00A808CD">
              <w:rPr>
                <w:rStyle w:val="Hyperlink"/>
                <w:noProof/>
              </w:rPr>
              <w:t>3.3.1. Bảng phân công tín hiệu.</w:t>
            </w:r>
            <w:r w:rsidR="002F5B71">
              <w:rPr>
                <w:noProof/>
                <w:webHidden/>
              </w:rPr>
              <w:tab/>
            </w:r>
            <w:r w:rsidR="002F5B71">
              <w:rPr>
                <w:noProof/>
                <w:webHidden/>
              </w:rPr>
              <w:fldChar w:fldCharType="begin"/>
            </w:r>
            <w:r w:rsidR="002F5B71">
              <w:rPr>
                <w:noProof/>
                <w:webHidden/>
              </w:rPr>
              <w:instrText xml:space="preserve"> PAGEREF _Toc181983449 \h </w:instrText>
            </w:r>
            <w:r w:rsidR="002F5B71">
              <w:rPr>
                <w:noProof/>
                <w:webHidden/>
              </w:rPr>
            </w:r>
            <w:r w:rsidR="002F5B71">
              <w:rPr>
                <w:noProof/>
                <w:webHidden/>
              </w:rPr>
              <w:fldChar w:fldCharType="separate"/>
            </w:r>
            <w:r w:rsidR="002F5B71">
              <w:rPr>
                <w:noProof/>
                <w:webHidden/>
              </w:rPr>
              <w:t>66</w:t>
            </w:r>
            <w:r w:rsidR="002F5B71">
              <w:rPr>
                <w:noProof/>
                <w:webHidden/>
              </w:rPr>
              <w:fldChar w:fldCharType="end"/>
            </w:r>
          </w:hyperlink>
        </w:p>
        <w:p w14:paraId="6A238F07" w14:textId="1D848910"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50" w:history="1">
            <w:r w:rsidR="002F5B71" w:rsidRPr="00A808CD">
              <w:rPr>
                <w:rStyle w:val="Hyperlink"/>
                <w:noProof/>
              </w:rPr>
              <w:t>3.3.2. Nguyên lý hoạt động.</w:t>
            </w:r>
            <w:r w:rsidR="002F5B71">
              <w:rPr>
                <w:noProof/>
                <w:webHidden/>
              </w:rPr>
              <w:tab/>
            </w:r>
            <w:r w:rsidR="002F5B71">
              <w:rPr>
                <w:noProof/>
                <w:webHidden/>
              </w:rPr>
              <w:fldChar w:fldCharType="begin"/>
            </w:r>
            <w:r w:rsidR="002F5B71">
              <w:rPr>
                <w:noProof/>
                <w:webHidden/>
              </w:rPr>
              <w:instrText xml:space="preserve"> PAGEREF _Toc181983450 \h </w:instrText>
            </w:r>
            <w:r w:rsidR="002F5B71">
              <w:rPr>
                <w:noProof/>
                <w:webHidden/>
              </w:rPr>
            </w:r>
            <w:r w:rsidR="002F5B71">
              <w:rPr>
                <w:noProof/>
                <w:webHidden/>
              </w:rPr>
              <w:fldChar w:fldCharType="separate"/>
            </w:r>
            <w:r w:rsidR="002F5B71">
              <w:rPr>
                <w:noProof/>
                <w:webHidden/>
              </w:rPr>
              <w:t>67</w:t>
            </w:r>
            <w:r w:rsidR="002F5B71">
              <w:rPr>
                <w:noProof/>
                <w:webHidden/>
              </w:rPr>
              <w:fldChar w:fldCharType="end"/>
            </w:r>
          </w:hyperlink>
        </w:p>
        <w:p w14:paraId="7132F614" w14:textId="15D860D4"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51" w:history="1">
            <w:r w:rsidR="002F5B71" w:rsidRPr="00A808CD">
              <w:rPr>
                <w:rStyle w:val="Hyperlink"/>
                <w:noProof/>
              </w:rPr>
              <w:t>3.3.3. Lưu đồ thuật toán.</w:t>
            </w:r>
            <w:r w:rsidR="002F5B71">
              <w:rPr>
                <w:noProof/>
                <w:webHidden/>
              </w:rPr>
              <w:tab/>
            </w:r>
            <w:r w:rsidR="002F5B71">
              <w:rPr>
                <w:noProof/>
                <w:webHidden/>
              </w:rPr>
              <w:fldChar w:fldCharType="begin"/>
            </w:r>
            <w:r w:rsidR="002F5B71">
              <w:rPr>
                <w:noProof/>
                <w:webHidden/>
              </w:rPr>
              <w:instrText xml:space="preserve"> PAGEREF _Toc181983451 \h </w:instrText>
            </w:r>
            <w:r w:rsidR="002F5B71">
              <w:rPr>
                <w:noProof/>
                <w:webHidden/>
              </w:rPr>
            </w:r>
            <w:r w:rsidR="002F5B71">
              <w:rPr>
                <w:noProof/>
                <w:webHidden/>
              </w:rPr>
              <w:fldChar w:fldCharType="separate"/>
            </w:r>
            <w:r w:rsidR="002F5B71">
              <w:rPr>
                <w:noProof/>
                <w:webHidden/>
              </w:rPr>
              <w:t>67</w:t>
            </w:r>
            <w:r w:rsidR="002F5B71">
              <w:rPr>
                <w:noProof/>
                <w:webHidden/>
              </w:rPr>
              <w:fldChar w:fldCharType="end"/>
            </w:r>
          </w:hyperlink>
        </w:p>
        <w:p w14:paraId="4B1744BE" w14:textId="70679708"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52" w:history="1">
            <w:r w:rsidR="002F5B71" w:rsidRPr="00A808CD">
              <w:rPr>
                <w:rStyle w:val="Hyperlink"/>
                <w:noProof/>
              </w:rPr>
              <w:t>3.3.4. Giao diện giám sát điều khiển.</w:t>
            </w:r>
            <w:r w:rsidR="002F5B71">
              <w:rPr>
                <w:noProof/>
                <w:webHidden/>
              </w:rPr>
              <w:tab/>
            </w:r>
            <w:r w:rsidR="002F5B71">
              <w:rPr>
                <w:noProof/>
                <w:webHidden/>
              </w:rPr>
              <w:fldChar w:fldCharType="begin"/>
            </w:r>
            <w:r w:rsidR="002F5B71">
              <w:rPr>
                <w:noProof/>
                <w:webHidden/>
              </w:rPr>
              <w:instrText xml:space="preserve"> PAGEREF _Toc181983452 \h </w:instrText>
            </w:r>
            <w:r w:rsidR="002F5B71">
              <w:rPr>
                <w:noProof/>
                <w:webHidden/>
              </w:rPr>
            </w:r>
            <w:r w:rsidR="002F5B71">
              <w:rPr>
                <w:noProof/>
                <w:webHidden/>
              </w:rPr>
              <w:fldChar w:fldCharType="separate"/>
            </w:r>
            <w:r w:rsidR="002F5B71">
              <w:rPr>
                <w:noProof/>
                <w:webHidden/>
              </w:rPr>
              <w:t>72</w:t>
            </w:r>
            <w:r w:rsidR="002F5B71">
              <w:rPr>
                <w:noProof/>
                <w:webHidden/>
              </w:rPr>
              <w:fldChar w:fldCharType="end"/>
            </w:r>
          </w:hyperlink>
        </w:p>
        <w:p w14:paraId="56B50104" w14:textId="50D645A4"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53" w:history="1">
            <w:r w:rsidR="002F5B71" w:rsidRPr="00A808CD">
              <w:rPr>
                <w:rStyle w:val="Hyperlink"/>
                <w:noProof/>
              </w:rPr>
              <w:t>3.3.5. Thiết kế mô hình</w:t>
            </w:r>
            <w:r w:rsidR="002F5B71">
              <w:rPr>
                <w:noProof/>
                <w:webHidden/>
              </w:rPr>
              <w:tab/>
            </w:r>
            <w:r w:rsidR="002F5B71">
              <w:rPr>
                <w:noProof/>
                <w:webHidden/>
              </w:rPr>
              <w:fldChar w:fldCharType="begin"/>
            </w:r>
            <w:r w:rsidR="002F5B71">
              <w:rPr>
                <w:noProof/>
                <w:webHidden/>
              </w:rPr>
              <w:instrText xml:space="preserve"> PAGEREF _Toc181983453 \h </w:instrText>
            </w:r>
            <w:r w:rsidR="002F5B71">
              <w:rPr>
                <w:noProof/>
                <w:webHidden/>
              </w:rPr>
            </w:r>
            <w:r w:rsidR="002F5B71">
              <w:rPr>
                <w:noProof/>
                <w:webHidden/>
              </w:rPr>
              <w:fldChar w:fldCharType="separate"/>
            </w:r>
            <w:r w:rsidR="002F5B71">
              <w:rPr>
                <w:noProof/>
                <w:webHidden/>
              </w:rPr>
              <w:t>75</w:t>
            </w:r>
            <w:r w:rsidR="002F5B71">
              <w:rPr>
                <w:noProof/>
                <w:webHidden/>
              </w:rPr>
              <w:fldChar w:fldCharType="end"/>
            </w:r>
          </w:hyperlink>
        </w:p>
        <w:p w14:paraId="78F4E80B" w14:textId="2155B1E6" w:rsidR="002F5B71" w:rsidRDefault="00000000">
          <w:pPr>
            <w:pStyle w:val="TOC2"/>
            <w:tabs>
              <w:tab w:val="right" w:leader="dot" w:pos="9395"/>
            </w:tabs>
            <w:rPr>
              <w:rFonts w:asciiTheme="minorHAnsi" w:eastAsiaTheme="minorEastAsia" w:hAnsiTheme="minorHAnsi" w:cstheme="minorBidi"/>
              <w:noProof/>
              <w:kern w:val="2"/>
              <w:sz w:val="22"/>
              <w:lang w:val="en-US"/>
              <w14:ligatures w14:val="standardContextual"/>
            </w:rPr>
          </w:pPr>
          <w:hyperlink w:anchor="_Toc181983454" w:history="1">
            <w:r w:rsidR="002F5B71" w:rsidRPr="00A808CD">
              <w:rPr>
                <w:rStyle w:val="Hyperlink"/>
                <w:noProof/>
              </w:rPr>
              <w:t>3.4. Kết quả và thử nghiệm.</w:t>
            </w:r>
            <w:r w:rsidR="002F5B71">
              <w:rPr>
                <w:noProof/>
                <w:webHidden/>
              </w:rPr>
              <w:tab/>
            </w:r>
            <w:r w:rsidR="002F5B71">
              <w:rPr>
                <w:noProof/>
                <w:webHidden/>
              </w:rPr>
              <w:fldChar w:fldCharType="begin"/>
            </w:r>
            <w:r w:rsidR="002F5B71">
              <w:rPr>
                <w:noProof/>
                <w:webHidden/>
              </w:rPr>
              <w:instrText xml:space="preserve"> PAGEREF _Toc181983454 \h </w:instrText>
            </w:r>
            <w:r w:rsidR="002F5B71">
              <w:rPr>
                <w:noProof/>
                <w:webHidden/>
              </w:rPr>
            </w:r>
            <w:r w:rsidR="002F5B71">
              <w:rPr>
                <w:noProof/>
                <w:webHidden/>
              </w:rPr>
              <w:fldChar w:fldCharType="separate"/>
            </w:r>
            <w:r w:rsidR="002F5B71">
              <w:rPr>
                <w:noProof/>
                <w:webHidden/>
              </w:rPr>
              <w:t>82</w:t>
            </w:r>
            <w:r w:rsidR="002F5B71">
              <w:rPr>
                <w:noProof/>
                <w:webHidden/>
              </w:rPr>
              <w:fldChar w:fldCharType="end"/>
            </w:r>
          </w:hyperlink>
        </w:p>
        <w:p w14:paraId="6676D5EB" w14:textId="41567A30"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55" w:history="1">
            <w:r w:rsidR="002F5B71" w:rsidRPr="00A808CD">
              <w:rPr>
                <w:rStyle w:val="Hyperlink"/>
                <w:noProof/>
              </w:rPr>
              <w:t>3.4.1 Tổng quan mô hình.</w:t>
            </w:r>
            <w:r w:rsidR="002F5B71">
              <w:rPr>
                <w:noProof/>
                <w:webHidden/>
              </w:rPr>
              <w:tab/>
            </w:r>
            <w:r w:rsidR="002F5B71">
              <w:rPr>
                <w:noProof/>
                <w:webHidden/>
              </w:rPr>
              <w:fldChar w:fldCharType="begin"/>
            </w:r>
            <w:r w:rsidR="002F5B71">
              <w:rPr>
                <w:noProof/>
                <w:webHidden/>
              </w:rPr>
              <w:instrText xml:space="preserve"> PAGEREF _Toc181983455 \h </w:instrText>
            </w:r>
            <w:r w:rsidR="002F5B71">
              <w:rPr>
                <w:noProof/>
                <w:webHidden/>
              </w:rPr>
            </w:r>
            <w:r w:rsidR="002F5B71">
              <w:rPr>
                <w:noProof/>
                <w:webHidden/>
              </w:rPr>
              <w:fldChar w:fldCharType="separate"/>
            </w:r>
            <w:r w:rsidR="002F5B71">
              <w:rPr>
                <w:noProof/>
                <w:webHidden/>
              </w:rPr>
              <w:t>82</w:t>
            </w:r>
            <w:r w:rsidR="002F5B71">
              <w:rPr>
                <w:noProof/>
                <w:webHidden/>
              </w:rPr>
              <w:fldChar w:fldCharType="end"/>
            </w:r>
          </w:hyperlink>
        </w:p>
        <w:p w14:paraId="77F9962C" w14:textId="4B2A140E"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56" w:history="1">
            <w:r w:rsidR="002F5B71" w:rsidRPr="00A808CD">
              <w:rPr>
                <w:rStyle w:val="Hyperlink"/>
                <w:noProof/>
              </w:rPr>
              <w:t>3.4.2. Thực nghiệm hệ thống.</w:t>
            </w:r>
            <w:r w:rsidR="002F5B71">
              <w:rPr>
                <w:noProof/>
                <w:webHidden/>
              </w:rPr>
              <w:tab/>
            </w:r>
            <w:r w:rsidR="002F5B71">
              <w:rPr>
                <w:noProof/>
                <w:webHidden/>
              </w:rPr>
              <w:fldChar w:fldCharType="begin"/>
            </w:r>
            <w:r w:rsidR="002F5B71">
              <w:rPr>
                <w:noProof/>
                <w:webHidden/>
              </w:rPr>
              <w:instrText xml:space="preserve"> PAGEREF _Toc181983456 \h </w:instrText>
            </w:r>
            <w:r w:rsidR="002F5B71">
              <w:rPr>
                <w:noProof/>
                <w:webHidden/>
              </w:rPr>
            </w:r>
            <w:r w:rsidR="002F5B71">
              <w:rPr>
                <w:noProof/>
                <w:webHidden/>
              </w:rPr>
              <w:fldChar w:fldCharType="separate"/>
            </w:r>
            <w:r w:rsidR="002F5B71">
              <w:rPr>
                <w:noProof/>
                <w:webHidden/>
              </w:rPr>
              <w:t>83</w:t>
            </w:r>
            <w:r w:rsidR="002F5B71">
              <w:rPr>
                <w:noProof/>
                <w:webHidden/>
              </w:rPr>
              <w:fldChar w:fldCharType="end"/>
            </w:r>
          </w:hyperlink>
        </w:p>
        <w:p w14:paraId="3D031537" w14:textId="23DCAE19"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57" w:history="1">
            <w:r w:rsidR="002F5B71" w:rsidRPr="00A808CD">
              <w:rPr>
                <w:rStyle w:val="Hyperlink"/>
                <w:noProof/>
              </w:rPr>
              <w:t>3.4.3. Kết quả và đánh giá.</w:t>
            </w:r>
            <w:r w:rsidR="002F5B71">
              <w:rPr>
                <w:noProof/>
                <w:webHidden/>
              </w:rPr>
              <w:tab/>
            </w:r>
            <w:r w:rsidR="002F5B71">
              <w:rPr>
                <w:noProof/>
                <w:webHidden/>
              </w:rPr>
              <w:fldChar w:fldCharType="begin"/>
            </w:r>
            <w:r w:rsidR="002F5B71">
              <w:rPr>
                <w:noProof/>
                <w:webHidden/>
              </w:rPr>
              <w:instrText xml:space="preserve"> PAGEREF _Toc181983457 \h </w:instrText>
            </w:r>
            <w:r w:rsidR="002F5B71">
              <w:rPr>
                <w:noProof/>
                <w:webHidden/>
              </w:rPr>
            </w:r>
            <w:r w:rsidR="002F5B71">
              <w:rPr>
                <w:noProof/>
                <w:webHidden/>
              </w:rPr>
              <w:fldChar w:fldCharType="separate"/>
            </w:r>
            <w:r w:rsidR="002F5B71">
              <w:rPr>
                <w:noProof/>
                <w:webHidden/>
              </w:rPr>
              <w:t>84</w:t>
            </w:r>
            <w:r w:rsidR="002F5B71">
              <w:rPr>
                <w:noProof/>
                <w:webHidden/>
              </w:rPr>
              <w:fldChar w:fldCharType="end"/>
            </w:r>
          </w:hyperlink>
        </w:p>
        <w:p w14:paraId="3A51A2F1" w14:textId="68D54BD2" w:rsidR="002F5B71" w:rsidRDefault="00000000">
          <w:pPr>
            <w:pStyle w:val="TOC2"/>
            <w:tabs>
              <w:tab w:val="right" w:leader="dot" w:pos="9395"/>
            </w:tabs>
            <w:rPr>
              <w:rFonts w:asciiTheme="minorHAnsi" w:eastAsiaTheme="minorEastAsia" w:hAnsiTheme="minorHAnsi" w:cstheme="minorBidi"/>
              <w:noProof/>
              <w:kern w:val="2"/>
              <w:sz w:val="22"/>
              <w:lang w:val="en-US"/>
              <w14:ligatures w14:val="standardContextual"/>
            </w:rPr>
          </w:pPr>
          <w:hyperlink w:anchor="_Toc181983458" w:history="1">
            <w:r w:rsidR="002F5B71" w:rsidRPr="00A808CD">
              <w:rPr>
                <w:rStyle w:val="Hyperlink"/>
                <w:noProof/>
              </w:rPr>
              <w:t>3.5. Thảo luận.</w:t>
            </w:r>
            <w:r w:rsidR="002F5B71">
              <w:rPr>
                <w:noProof/>
                <w:webHidden/>
              </w:rPr>
              <w:tab/>
            </w:r>
            <w:r w:rsidR="002F5B71">
              <w:rPr>
                <w:noProof/>
                <w:webHidden/>
              </w:rPr>
              <w:fldChar w:fldCharType="begin"/>
            </w:r>
            <w:r w:rsidR="002F5B71">
              <w:rPr>
                <w:noProof/>
                <w:webHidden/>
              </w:rPr>
              <w:instrText xml:space="preserve"> PAGEREF _Toc181983458 \h </w:instrText>
            </w:r>
            <w:r w:rsidR="002F5B71">
              <w:rPr>
                <w:noProof/>
                <w:webHidden/>
              </w:rPr>
            </w:r>
            <w:r w:rsidR="002F5B71">
              <w:rPr>
                <w:noProof/>
                <w:webHidden/>
              </w:rPr>
              <w:fldChar w:fldCharType="separate"/>
            </w:r>
            <w:r w:rsidR="002F5B71">
              <w:rPr>
                <w:noProof/>
                <w:webHidden/>
              </w:rPr>
              <w:t>84</w:t>
            </w:r>
            <w:r w:rsidR="002F5B71">
              <w:rPr>
                <w:noProof/>
                <w:webHidden/>
              </w:rPr>
              <w:fldChar w:fldCharType="end"/>
            </w:r>
          </w:hyperlink>
        </w:p>
        <w:p w14:paraId="68E4C7B9" w14:textId="60658A09"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59" w:history="1">
            <w:r w:rsidR="002F5B71" w:rsidRPr="00A808CD">
              <w:rPr>
                <w:rStyle w:val="Hyperlink"/>
                <w:rFonts w:cs="Times New Roman"/>
                <w:noProof/>
              </w:rPr>
              <w:t>3.5.1. Ý nghĩa khoa học và ứng dụng thực tiễn</w:t>
            </w:r>
            <w:r w:rsidR="002F5B71">
              <w:rPr>
                <w:noProof/>
                <w:webHidden/>
              </w:rPr>
              <w:tab/>
            </w:r>
            <w:r w:rsidR="002F5B71">
              <w:rPr>
                <w:noProof/>
                <w:webHidden/>
              </w:rPr>
              <w:fldChar w:fldCharType="begin"/>
            </w:r>
            <w:r w:rsidR="002F5B71">
              <w:rPr>
                <w:noProof/>
                <w:webHidden/>
              </w:rPr>
              <w:instrText xml:space="preserve"> PAGEREF _Toc181983459 \h </w:instrText>
            </w:r>
            <w:r w:rsidR="002F5B71">
              <w:rPr>
                <w:noProof/>
                <w:webHidden/>
              </w:rPr>
            </w:r>
            <w:r w:rsidR="002F5B71">
              <w:rPr>
                <w:noProof/>
                <w:webHidden/>
              </w:rPr>
              <w:fldChar w:fldCharType="separate"/>
            </w:r>
            <w:r w:rsidR="002F5B71">
              <w:rPr>
                <w:noProof/>
                <w:webHidden/>
              </w:rPr>
              <w:t>84</w:t>
            </w:r>
            <w:r w:rsidR="002F5B71">
              <w:rPr>
                <w:noProof/>
                <w:webHidden/>
              </w:rPr>
              <w:fldChar w:fldCharType="end"/>
            </w:r>
          </w:hyperlink>
        </w:p>
        <w:p w14:paraId="2BCEEBAF" w14:textId="0D383100"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60" w:history="1">
            <w:r w:rsidR="002F5B71" w:rsidRPr="00A808CD">
              <w:rPr>
                <w:rStyle w:val="Hyperlink"/>
                <w:rFonts w:cs="Times New Roman"/>
                <w:noProof/>
              </w:rPr>
              <w:t>3.5.2. Định hướng phát triển</w:t>
            </w:r>
            <w:r w:rsidR="002F5B71">
              <w:rPr>
                <w:noProof/>
                <w:webHidden/>
              </w:rPr>
              <w:tab/>
            </w:r>
            <w:r w:rsidR="002F5B71">
              <w:rPr>
                <w:noProof/>
                <w:webHidden/>
              </w:rPr>
              <w:fldChar w:fldCharType="begin"/>
            </w:r>
            <w:r w:rsidR="002F5B71">
              <w:rPr>
                <w:noProof/>
                <w:webHidden/>
              </w:rPr>
              <w:instrText xml:space="preserve"> PAGEREF _Toc181983460 \h </w:instrText>
            </w:r>
            <w:r w:rsidR="002F5B71">
              <w:rPr>
                <w:noProof/>
                <w:webHidden/>
              </w:rPr>
            </w:r>
            <w:r w:rsidR="002F5B71">
              <w:rPr>
                <w:noProof/>
                <w:webHidden/>
              </w:rPr>
              <w:fldChar w:fldCharType="separate"/>
            </w:r>
            <w:r w:rsidR="002F5B71">
              <w:rPr>
                <w:noProof/>
                <w:webHidden/>
              </w:rPr>
              <w:t>85</w:t>
            </w:r>
            <w:r w:rsidR="002F5B71">
              <w:rPr>
                <w:noProof/>
                <w:webHidden/>
              </w:rPr>
              <w:fldChar w:fldCharType="end"/>
            </w:r>
          </w:hyperlink>
        </w:p>
        <w:p w14:paraId="3C346C7F" w14:textId="28B2C341" w:rsidR="002F5B71" w:rsidRDefault="00000000">
          <w:pPr>
            <w:pStyle w:val="TOC2"/>
            <w:tabs>
              <w:tab w:val="right" w:leader="dot" w:pos="9395"/>
            </w:tabs>
            <w:rPr>
              <w:rFonts w:asciiTheme="minorHAnsi" w:eastAsiaTheme="minorEastAsia" w:hAnsiTheme="minorHAnsi" w:cstheme="minorBidi"/>
              <w:noProof/>
              <w:kern w:val="2"/>
              <w:sz w:val="22"/>
              <w:lang w:val="en-US"/>
              <w14:ligatures w14:val="standardContextual"/>
            </w:rPr>
          </w:pPr>
          <w:hyperlink w:anchor="_Toc181983461" w:history="1">
            <w:r w:rsidR="002F5B71" w:rsidRPr="00A808CD">
              <w:rPr>
                <w:rStyle w:val="Hyperlink"/>
                <w:noProof/>
              </w:rPr>
              <w:t>3.6. Kết luận và kiến nghị</w:t>
            </w:r>
            <w:r w:rsidR="002F5B71">
              <w:rPr>
                <w:noProof/>
                <w:webHidden/>
              </w:rPr>
              <w:tab/>
            </w:r>
            <w:r w:rsidR="002F5B71">
              <w:rPr>
                <w:noProof/>
                <w:webHidden/>
              </w:rPr>
              <w:fldChar w:fldCharType="begin"/>
            </w:r>
            <w:r w:rsidR="002F5B71">
              <w:rPr>
                <w:noProof/>
                <w:webHidden/>
              </w:rPr>
              <w:instrText xml:space="preserve"> PAGEREF _Toc181983461 \h </w:instrText>
            </w:r>
            <w:r w:rsidR="002F5B71">
              <w:rPr>
                <w:noProof/>
                <w:webHidden/>
              </w:rPr>
            </w:r>
            <w:r w:rsidR="002F5B71">
              <w:rPr>
                <w:noProof/>
                <w:webHidden/>
              </w:rPr>
              <w:fldChar w:fldCharType="separate"/>
            </w:r>
            <w:r w:rsidR="002F5B71">
              <w:rPr>
                <w:noProof/>
                <w:webHidden/>
              </w:rPr>
              <w:t>85</w:t>
            </w:r>
            <w:r w:rsidR="002F5B71">
              <w:rPr>
                <w:noProof/>
                <w:webHidden/>
              </w:rPr>
              <w:fldChar w:fldCharType="end"/>
            </w:r>
          </w:hyperlink>
        </w:p>
        <w:p w14:paraId="42330866" w14:textId="2D98CBC9"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62" w:history="1">
            <w:r w:rsidR="002F5B71" w:rsidRPr="00A808CD">
              <w:rPr>
                <w:rStyle w:val="Hyperlink"/>
                <w:noProof/>
              </w:rPr>
              <w:t>3.6.1. Kết luận</w:t>
            </w:r>
            <w:r w:rsidR="002F5B71">
              <w:rPr>
                <w:noProof/>
                <w:webHidden/>
              </w:rPr>
              <w:tab/>
            </w:r>
            <w:r w:rsidR="002F5B71">
              <w:rPr>
                <w:noProof/>
                <w:webHidden/>
              </w:rPr>
              <w:fldChar w:fldCharType="begin"/>
            </w:r>
            <w:r w:rsidR="002F5B71">
              <w:rPr>
                <w:noProof/>
                <w:webHidden/>
              </w:rPr>
              <w:instrText xml:space="preserve"> PAGEREF _Toc181983462 \h </w:instrText>
            </w:r>
            <w:r w:rsidR="002F5B71">
              <w:rPr>
                <w:noProof/>
                <w:webHidden/>
              </w:rPr>
            </w:r>
            <w:r w:rsidR="002F5B71">
              <w:rPr>
                <w:noProof/>
                <w:webHidden/>
              </w:rPr>
              <w:fldChar w:fldCharType="separate"/>
            </w:r>
            <w:r w:rsidR="002F5B71">
              <w:rPr>
                <w:noProof/>
                <w:webHidden/>
              </w:rPr>
              <w:t>85</w:t>
            </w:r>
            <w:r w:rsidR="002F5B71">
              <w:rPr>
                <w:noProof/>
                <w:webHidden/>
              </w:rPr>
              <w:fldChar w:fldCharType="end"/>
            </w:r>
          </w:hyperlink>
        </w:p>
        <w:p w14:paraId="3AD5F6BD" w14:textId="1A05F8C5" w:rsidR="002F5B71" w:rsidRDefault="00000000">
          <w:pPr>
            <w:pStyle w:val="TOC3"/>
            <w:tabs>
              <w:tab w:val="right" w:leader="dot" w:pos="9395"/>
            </w:tabs>
            <w:rPr>
              <w:rFonts w:asciiTheme="minorHAnsi" w:eastAsiaTheme="minorEastAsia" w:hAnsiTheme="minorHAnsi"/>
              <w:noProof/>
              <w:kern w:val="2"/>
              <w:sz w:val="22"/>
              <w:lang w:val="en-US"/>
              <w14:ligatures w14:val="standardContextual"/>
            </w:rPr>
          </w:pPr>
          <w:hyperlink w:anchor="_Toc181983463" w:history="1">
            <w:r w:rsidR="002F5B71" w:rsidRPr="00A808CD">
              <w:rPr>
                <w:rStyle w:val="Hyperlink"/>
                <w:noProof/>
              </w:rPr>
              <w:t>3.7.2. Kiến nghị.</w:t>
            </w:r>
            <w:r w:rsidR="002F5B71">
              <w:rPr>
                <w:noProof/>
                <w:webHidden/>
              </w:rPr>
              <w:tab/>
            </w:r>
            <w:r w:rsidR="002F5B71">
              <w:rPr>
                <w:noProof/>
                <w:webHidden/>
              </w:rPr>
              <w:fldChar w:fldCharType="begin"/>
            </w:r>
            <w:r w:rsidR="002F5B71">
              <w:rPr>
                <w:noProof/>
                <w:webHidden/>
              </w:rPr>
              <w:instrText xml:space="preserve"> PAGEREF _Toc181983463 \h </w:instrText>
            </w:r>
            <w:r w:rsidR="002F5B71">
              <w:rPr>
                <w:noProof/>
                <w:webHidden/>
              </w:rPr>
            </w:r>
            <w:r w:rsidR="002F5B71">
              <w:rPr>
                <w:noProof/>
                <w:webHidden/>
              </w:rPr>
              <w:fldChar w:fldCharType="separate"/>
            </w:r>
            <w:r w:rsidR="002F5B71">
              <w:rPr>
                <w:noProof/>
                <w:webHidden/>
              </w:rPr>
              <w:t>86</w:t>
            </w:r>
            <w:r w:rsidR="002F5B71">
              <w:rPr>
                <w:noProof/>
                <w:webHidden/>
              </w:rPr>
              <w:fldChar w:fldCharType="end"/>
            </w:r>
          </w:hyperlink>
        </w:p>
        <w:p w14:paraId="3D6787A7" w14:textId="70E0857A" w:rsidR="002F5B71" w:rsidRDefault="00000000">
          <w:pPr>
            <w:pStyle w:val="TOC1"/>
            <w:tabs>
              <w:tab w:val="right" w:leader="dot" w:pos="9395"/>
            </w:tabs>
            <w:rPr>
              <w:rFonts w:asciiTheme="minorHAnsi" w:eastAsiaTheme="minorEastAsia" w:hAnsiTheme="minorHAnsi" w:cstheme="minorBidi"/>
              <w:noProof/>
              <w:kern w:val="2"/>
              <w:sz w:val="22"/>
              <w:lang w:val="en-US"/>
              <w14:ligatures w14:val="standardContextual"/>
            </w:rPr>
          </w:pPr>
          <w:hyperlink w:anchor="_Toc181983464" w:history="1">
            <w:r w:rsidR="002F5B71" w:rsidRPr="00A808CD">
              <w:rPr>
                <w:rStyle w:val="Hyperlink"/>
                <w:noProof/>
              </w:rPr>
              <w:t>TÀI LIỆU THAM KHẢO</w:t>
            </w:r>
            <w:r w:rsidR="002F5B71">
              <w:rPr>
                <w:noProof/>
                <w:webHidden/>
              </w:rPr>
              <w:tab/>
            </w:r>
            <w:r w:rsidR="002F5B71">
              <w:rPr>
                <w:noProof/>
                <w:webHidden/>
              </w:rPr>
              <w:fldChar w:fldCharType="begin"/>
            </w:r>
            <w:r w:rsidR="002F5B71">
              <w:rPr>
                <w:noProof/>
                <w:webHidden/>
              </w:rPr>
              <w:instrText xml:space="preserve"> PAGEREF _Toc181983464 \h </w:instrText>
            </w:r>
            <w:r w:rsidR="002F5B71">
              <w:rPr>
                <w:noProof/>
                <w:webHidden/>
              </w:rPr>
            </w:r>
            <w:r w:rsidR="002F5B71">
              <w:rPr>
                <w:noProof/>
                <w:webHidden/>
              </w:rPr>
              <w:fldChar w:fldCharType="separate"/>
            </w:r>
            <w:r w:rsidR="002F5B71">
              <w:rPr>
                <w:noProof/>
                <w:webHidden/>
              </w:rPr>
              <w:t>87</w:t>
            </w:r>
            <w:r w:rsidR="002F5B71">
              <w:rPr>
                <w:noProof/>
                <w:webHidden/>
              </w:rPr>
              <w:fldChar w:fldCharType="end"/>
            </w:r>
          </w:hyperlink>
        </w:p>
        <w:p w14:paraId="47CBE716" w14:textId="33A31E90" w:rsidR="002F5B71" w:rsidRDefault="00000000">
          <w:pPr>
            <w:pStyle w:val="TOC1"/>
            <w:tabs>
              <w:tab w:val="right" w:leader="dot" w:pos="9395"/>
            </w:tabs>
            <w:rPr>
              <w:rFonts w:asciiTheme="minorHAnsi" w:eastAsiaTheme="minorEastAsia" w:hAnsiTheme="minorHAnsi" w:cstheme="minorBidi"/>
              <w:noProof/>
              <w:kern w:val="2"/>
              <w:sz w:val="22"/>
              <w:lang w:val="en-US"/>
              <w14:ligatures w14:val="standardContextual"/>
            </w:rPr>
          </w:pPr>
          <w:hyperlink w:anchor="_Toc181983465" w:history="1">
            <w:r w:rsidR="002F5B71" w:rsidRPr="00A808CD">
              <w:rPr>
                <w:rStyle w:val="Hyperlink"/>
                <w:noProof/>
              </w:rPr>
              <w:t>PHỤ LỤC</w:t>
            </w:r>
            <w:r w:rsidR="002F5B71">
              <w:rPr>
                <w:noProof/>
                <w:webHidden/>
              </w:rPr>
              <w:tab/>
            </w:r>
            <w:r w:rsidR="002F5B71">
              <w:rPr>
                <w:noProof/>
                <w:webHidden/>
              </w:rPr>
              <w:fldChar w:fldCharType="begin"/>
            </w:r>
            <w:r w:rsidR="002F5B71">
              <w:rPr>
                <w:noProof/>
                <w:webHidden/>
              </w:rPr>
              <w:instrText xml:space="preserve"> PAGEREF _Toc181983465 \h </w:instrText>
            </w:r>
            <w:r w:rsidR="002F5B71">
              <w:rPr>
                <w:noProof/>
                <w:webHidden/>
              </w:rPr>
            </w:r>
            <w:r w:rsidR="002F5B71">
              <w:rPr>
                <w:noProof/>
                <w:webHidden/>
              </w:rPr>
              <w:fldChar w:fldCharType="separate"/>
            </w:r>
            <w:r w:rsidR="002F5B71">
              <w:rPr>
                <w:noProof/>
                <w:webHidden/>
              </w:rPr>
              <w:t>88</w:t>
            </w:r>
            <w:r w:rsidR="002F5B71">
              <w:rPr>
                <w:noProof/>
                <w:webHidden/>
              </w:rPr>
              <w:fldChar w:fldCharType="end"/>
            </w:r>
          </w:hyperlink>
        </w:p>
        <w:p w14:paraId="746D1387" w14:textId="52235DAB" w:rsidR="002F5B71" w:rsidRDefault="00000000">
          <w:pPr>
            <w:pStyle w:val="TOC2"/>
            <w:tabs>
              <w:tab w:val="right" w:leader="dot" w:pos="9395"/>
            </w:tabs>
            <w:rPr>
              <w:rFonts w:asciiTheme="minorHAnsi" w:eastAsiaTheme="minorEastAsia" w:hAnsiTheme="minorHAnsi" w:cstheme="minorBidi"/>
              <w:noProof/>
              <w:kern w:val="2"/>
              <w:sz w:val="22"/>
              <w:lang w:val="en-US"/>
              <w14:ligatures w14:val="standardContextual"/>
            </w:rPr>
          </w:pPr>
          <w:hyperlink w:anchor="_Toc181983466" w:history="1">
            <w:r w:rsidR="002F5B71" w:rsidRPr="00A808CD">
              <w:rPr>
                <w:rStyle w:val="Hyperlink"/>
                <w:noProof/>
              </w:rPr>
              <w:t>Chương trình Arduino</w:t>
            </w:r>
            <w:r w:rsidR="002F5B71">
              <w:rPr>
                <w:noProof/>
                <w:webHidden/>
              </w:rPr>
              <w:tab/>
            </w:r>
            <w:r w:rsidR="002F5B71">
              <w:rPr>
                <w:noProof/>
                <w:webHidden/>
              </w:rPr>
              <w:fldChar w:fldCharType="begin"/>
            </w:r>
            <w:r w:rsidR="002F5B71">
              <w:rPr>
                <w:noProof/>
                <w:webHidden/>
              </w:rPr>
              <w:instrText xml:space="preserve"> PAGEREF _Toc181983466 \h </w:instrText>
            </w:r>
            <w:r w:rsidR="002F5B71">
              <w:rPr>
                <w:noProof/>
                <w:webHidden/>
              </w:rPr>
            </w:r>
            <w:r w:rsidR="002F5B71">
              <w:rPr>
                <w:noProof/>
                <w:webHidden/>
              </w:rPr>
              <w:fldChar w:fldCharType="separate"/>
            </w:r>
            <w:r w:rsidR="002F5B71">
              <w:rPr>
                <w:noProof/>
                <w:webHidden/>
              </w:rPr>
              <w:t>88</w:t>
            </w:r>
            <w:r w:rsidR="002F5B71">
              <w:rPr>
                <w:noProof/>
                <w:webHidden/>
              </w:rPr>
              <w:fldChar w:fldCharType="end"/>
            </w:r>
          </w:hyperlink>
        </w:p>
        <w:p w14:paraId="67807792" w14:textId="17930866" w:rsidR="009615CF" w:rsidRDefault="009615CF">
          <w:r>
            <w:rPr>
              <w:b/>
              <w:bCs/>
              <w:noProof/>
            </w:rPr>
            <w:fldChar w:fldCharType="end"/>
          </w:r>
        </w:p>
      </w:sdtContent>
    </w:sdt>
    <w:p w14:paraId="04EF7DEF" w14:textId="2A22D180" w:rsidR="00F14B69" w:rsidRDefault="00F14B69" w:rsidP="00F14B69">
      <w:pPr>
        <w:ind w:firstLine="0"/>
      </w:pPr>
    </w:p>
    <w:p w14:paraId="14CBDF63" w14:textId="6C45A22B" w:rsidR="009615CF" w:rsidRDefault="009615CF" w:rsidP="00F14B69">
      <w:pPr>
        <w:ind w:firstLine="0"/>
      </w:pPr>
    </w:p>
    <w:p w14:paraId="466B3738" w14:textId="617166F5" w:rsidR="009615CF" w:rsidRDefault="009615CF" w:rsidP="00F14B69">
      <w:pPr>
        <w:ind w:firstLine="0"/>
      </w:pPr>
    </w:p>
    <w:p w14:paraId="5687C07C" w14:textId="4FCCC0DC" w:rsidR="009615CF" w:rsidRDefault="009615CF" w:rsidP="00F14B69">
      <w:pPr>
        <w:ind w:firstLine="0"/>
      </w:pPr>
    </w:p>
    <w:p w14:paraId="5FE4A73D" w14:textId="1BE321A5" w:rsidR="00CB2705" w:rsidRDefault="00CB2705" w:rsidP="00F14B69">
      <w:pPr>
        <w:ind w:firstLine="0"/>
      </w:pPr>
    </w:p>
    <w:p w14:paraId="738E6A57" w14:textId="39927CAC" w:rsidR="004366CB" w:rsidRDefault="004366CB" w:rsidP="00F14B69">
      <w:pPr>
        <w:ind w:firstLine="0"/>
      </w:pPr>
    </w:p>
    <w:p w14:paraId="43C5B012" w14:textId="77777777" w:rsidR="004366CB" w:rsidRDefault="004366CB" w:rsidP="00F14B69">
      <w:pPr>
        <w:ind w:firstLine="0"/>
      </w:pPr>
    </w:p>
    <w:p w14:paraId="5A0D2543" w14:textId="610B436D" w:rsidR="006909E0" w:rsidRDefault="006909E0" w:rsidP="00F14B69">
      <w:pPr>
        <w:ind w:firstLine="0"/>
      </w:pPr>
    </w:p>
    <w:p w14:paraId="545B821F" w14:textId="6B569892" w:rsidR="009615CF" w:rsidRDefault="009615CF" w:rsidP="009615CF">
      <w:pPr>
        <w:pStyle w:val="Heading1"/>
        <w:rPr>
          <w:lang w:val="en-US"/>
        </w:rPr>
      </w:pPr>
      <w:bookmarkStart w:id="12" w:name="_Toc181983405"/>
      <w:r>
        <w:rPr>
          <w:lang w:val="en-US"/>
        </w:rPr>
        <w:t>DANH MỤC HÌNH ẢNH</w:t>
      </w:r>
      <w:bookmarkEnd w:id="12"/>
    </w:p>
    <w:p w14:paraId="02EFD3CD" w14:textId="117618C8" w:rsidR="004366CB" w:rsidRDefault="009615CF">
      <w:pPr>
        <w:pStyle w:val="TableofFigures"/>
        <w:tabs>
          <w:tab w:val="right" w:leader="dot" w:pos="9395"/>
        </w:tabs>
        <w:rPr>
          <w:rFonts w:asciiTheme="minorHAnsi" w:eastAsiaTheme="minorEastAsia" w:hAnsiTheme="minorHAnsi" w:cstheme="minorBidi"/>
          <w:noProof/>
          <w:sz w:val="22"/>
          <w:lang w:val="en-US"/>
        </w:rPr>
      </w:pPr>
      <w:r>
        <w:rPr>
          <w:lang w:val="en-US"/>
        </w:rPr>
        <w:fldChar w:fldCharType="begin"/>
      </w:r>
      <w:r>
        <w:rPr>
          <w:lang w:val="en-US"/>
        </w:rPr>
        <w:instrText xml:space="preserve"> TOC \h \z \c "Hình 1." </w:instrText>
      </w:r>
      <w:r>
        <w:rPr>
          <w:lang w:val="en-US"/>
        </w:rPr>
        <w:fldChar w:fldCharType="separate"/>
      </w:r>
      <w:hyperlink w:anchor="_Toc110866144" w:history="1">
        <w:r w:rsidR="004366CB" w:rsidRPr="00FC244B">
          <w:rPr>
            <w:rStyle w:val="Hyperlink"/>
            <w:noProof/>
          </w:rPr>
          <w:t>Hình 1. 1</w:t>
        </w:r>
        <w:r w:rsidR="004366CB" w:rsidRPr="00FC244B">
          <w:rPr>
            <w:rStyle w:val="Hyperlink"/>
            <w:noProof/>
            <w:lang w:val="en-US"/>
          </w:rPr>
          <w:t xml:space="preserve">. </w:t>
        </w:r>
        <w:r w:rsidR="004366CB" w:rsidRPr="00FC244B">
          <w:rPr>
            <w:rStyle w:val="Hyperlink"/>
            <w:noProof/>
          </w:rPr>
          <w:t>Dây chuyền sản xuất bánh kẹo</w:t>
        </w:r>
        <w:r w:rsidR="004366CB" w:rsidRPr="00FC244B">
          <w:rPr>
            <w:rStyle w:val="Hyperlink"/>
            <w:noProof/>
            <w:lang w:val="en-US"/>
          </w:rPr>
          <w:t>.</w:t>
        </w:r>
        <w:r w:rsidR="004366CB">
          <w:rPr>
            <w:noProof/>
            <w:webHidden/>
          </w:rPr>
          <w:tab/>
        </w:r>
        <w:r w:rsidR="004366CB">
          <w:rPr>
            <w:noProof/>
            <w:webHidden/>
          </w:rPr>
          <w:fldChar w:fldCharType="begin"/>
        </w:r>
        <w:r w:rsidR="004366CB">
          <w:rPr>
            <w:noProof/>
            <w:webHidden/>
          </w:rPr>
          <w:instrText xml:space="preserve"> PAGEREF _Toc110866144 \h </w:instrText>
        </w:r>
        <w:r w:rsidR="004366CB">
          <w:rPr>
            <w:noProof/>
            <w:webHidden/>
          </w:rPr>
        </w:r>
        <w:r w:rsidR="004366CB">
          <w:rPr>
            <w:noProof/>
            <w:webHidden/>
          </w:rPr>
          <w:fldChar w:fldCharType="separate"/>
        </w:r>
        <w:r w:rsidR="004366CB">
          <w:rPr>
            <w:noProof/>
            <w:webHidden/>
          </w:rPr>
          <w:t>12</w:t>
        </w:r>
        <w:r w:rsidR="004366CB">
          <w:rPr>
            <w:noProof/>
            <w:webHidden/>
          </w:rPr>
          <w:fldChar w:fldCharType="end"/>
        </w:r>
      </w:hyperlink>
    </w:p>
    <w:p w14:paraId="459D2348" w14:textId="08227B27" w:rsidR="004366CB" w:rsidRDefault="00000000">
      <w:pPr>
        <w:pStyle w:val="TableofFigures"/>
        <w:tabs>
          <w:tab w:val="right" w:leader="dot" w:pos="9395"/>
        </w:tabs>
        <w:rPr>
          <w:rFonts w:asciiTheme="minorHAnsi" w:eastAsiaTheme="minorEastAsia" w:hAnsiTheme="minorHAnsi" w:cstheme="minorBidi"/>
          <w:noProof/>
          <w:sz w:val="22"/>
          <w:lang w:val="en-US"/>
        </w:rPr>
      </w:pPr>
      <w:hyperlink w:anchor="_Toc110866145" w:history="1">
        <w:r w:rsidR="004366CB" w:rsidRPr="00FC244B">
          <w:rPr>
            <w:rStyle w:val="Hyperlink"/>
            <w:noProof/>
          </w:rPr>
          <w:t>Hình 1. 2 Dây chuyền sản xuất mì</w:t>
        </w:r>
        <w:r w:rsidR="004366CB">
          <w:rPr>
            <w:noProof/>
            <w:webHidden/>
          </w:rPr>
          <w:tab/>
        </w:r>
        <w:r w:rsidR="004366CB">
          <w:rPr>
            <w:noProof/>
            <w:webHidden/>
          </w:rPr>
          <w:fldChar w:fldCharType="begin"/>
        </w:r>
        <w:r w:rsidR="004366CB">
          <w:rPr>
            <w:noProof/>
            <w:webHidden/>
          </w:rPr>
          <w:instrText xml:space="preserve"> PAGEREF _Toc110866145 \h </w:instrText>
        </w:r>
        <w:r w:rsidR="004366CB">
          <w:rPr>
            <w:noProof/>
            <w:webHidden/>
          </w:rPr>
        </w:r>
        <w:r w:rsidR="004366CB">
          <w:rPr>
            <w:noProof/>
            <w:webHidden/>
          </w:rPr>
          <w:fldChar w:fldCharType="separate"/>
        </w:r>
        <w:r w:rsidR="004366CB">
          <w:rPr>
            <w:noProof/>
            <w:webHidden/>
          </w:rPr>
          <w:t>13</w:t>
        </w:r>
        <w:r w:rsidR="004366CB">
          <w:rPr>
            <w:noProof/>
            <w:webHidden/>
          </w:rPr>
          <w:fldChar w:fldCharType="end"/>
        </w:r>
      </w:hyperlink>
    </w:p>
    <w:p w14:paraId="385F69C2" w14:textId="046E259F" w:rsidR="004366CB" w:rsidRDefault="00000000">
      <w:pPr>
        <w:pStyle w:val="TableofFigures"/>
        <w:tabs>
          <w:tab w:val="right" w:leader="dot" w:pos="9395"/>
        </w:tabs>
        <w:rPr>
          <w:rFonts w:asciiTheme="minorHAnsi" w:eastAsiaTheme="minorEastAsia" w:hAnsiTheme="minorHAnsi" w:cstheme="minorBidi"/>
          <w:noProof/>
          <w:sz w:val="22"/>
          <w:lang w:val="en-US"/>
        </w:rPr>
      </w:pPr>
      <w:hyperlink w:anchor="_Toc110866146" w:history="1">
        <w:r w:rsidR="004366CB" w:rsidRPr="00FC244B">
          <w:rPr>
            <w:rStyle w:val="Hyperlink"/>
            <w:noProof/>
          </w:rPr>
          <w:t>Hình 1. 3. Dây chuyền sản xuất giấy</w:t>
        </w:r>
        <w:r w:rsidR="004366CB">
          <w:rPr>
            <w:noProof/>
            <w:webHidden/>
          </w:rPr>
          <w:tab/>
        </w:r>
        <w:r w:rsidR="004366CB">
          <w:rPr>
            <w:noProof/>
            <w:webHidden/>
          </w:rPr>
          <w:fldChar w:fldCharType="begin"/>
        </w:r>
        <w:r w:rsidR="004366CB">
          <w:rPr>
            <w:noProof/>
            <w:webHidden/>
          </w:rPr>
          <w:instrText xml:space="preserve"> PAGEREF _Toc110866146 \h </w:instrText>
        </w:r>
        <w:r w:rsidR="004366CB">
          <w:rPr>
            <w:noProof/>
            <w:webHidden/>
          </w:rPr>
        </w:r>
        <w:r w:rsidR="004366CB">
          <w:rPr>
            <w:noProof/>
            <w:webHidden/>
          </w:rPr>
          <w:fldChar w:fldCharType="separate"/>
        </w:r>
        <w:r w:rsidR="004366CB">
          <w:rPr>
            <w:noProof/>
            <w:webHidden/>
          </w:rPr>
          <w:t>13</w:t>
        </w:r>
        <w:r w:rsidR="004366CB">
          <w:rPr>
            <w:noProof/>
            <w:webHidden/>
          </w:rPr>
          <w:fldChar w:fldCharType="end"/>
        </w:r>
      </w:hyperlink>
    </w:p>
    <w:p w14:paraId="3F6917D6" w14:textId="479F9B30" w:rsidR="004366CB" w:rsidRDefault="00000000">
      <w:pPr>
        <w:pStyle w:val="TableofFigures"/>
        <w:tabs>
          <w:tab w:val="right" w:leader="dot" w:pos="9395"/>
        </w:tabs>
        <w:rPr>
          <w:rFonts w:asciiTheme="minorHAnsi" w:eastAsiaTheme="minorEastAsia" w:hAnsiTheme="minorHAnsi" w:cstheme="minorBidi"/>
          <w:noProof/>
          <w:sz w:val="22"/>
          <w:lang w:val="en-US"/>
        </w:rPr>
      </w:pPr>
      <w:hyperlink w:anchor="_Toc110866147" w:history="1">
        <w:r w:rsidR="004366CB" w:rsidRPr="00FC244B">
          <w:rPr>
            <w:rStyle w:val="Hyperlink"/>
            <w:noProof/>
          </w:rPr>
          <w:t>Hình 1. 4</w:t>
        </w:r>
        <w:r w:rsidR="004366CB" w:rsidRPr="00FC244B">
          <w:rPr>
            <w:rStyle w:val="Hyperlink"/>
            <w:noProof/>
            <w:lang w:val="en-US"/>
          </w:rPr>
          <w:t>. Dây chuyền phân loại sản phẩm tự động.</w:t>
        </w:r>
        <w:r w:rsidR="004366CB">
          <w:rPr>
            <w:noProof/>
            <w:webHidden/>
          </w:rPr>
          <w:tab/>
        </w:r>
        <w:r w:rsidR="004366CB">
          <w:rPr>
            <w:noProof/>
            <w:webHidden/>
          </w:rPr>
          <w:fldChar w:fldCharType="begin"/>
        </w:r>
        <w:r w:rsidR="004366CB">
          <w:rPr>
            <w:noProof/>
            <w:webHidden/>
          </w:rPr>
          <w:instrText xml:space="preserve"> PAGEREF _Toc110866147 \h </w:instrText>
        </w:r>
        <w:r w:rsidR="004366CB">
          <w:rPr>
            <w:noProof/>
            <w:webHidden/>
          </w:rPr>
        </w:r>
        <w:r w:rsidR="004366CB">
          <w:rPr>
            <w:noProof/>
            <w:webHidden/>
          </w:rPr>
          <w:fldChar w:fldCharType="separate"/>
        </w:r>
        <w:r w:rsidR="004366CB">
          <w:rPr>
            <w:noProof/>
            <w:webHidden/>
          </w:rPr>
          <w:t>14</w:t>
        </w:r>
        <w:r w:rsidR="004366CB">
          <w:rPr>
            <w:noProof/>
            <w:webHidden/>
          </w:rPr>
          <w:fldChar w:fldCharType="end"/>
        </w:r>
      </w:hyperlink>
    </w:p>
    <w:p w14:paraId="3DC436D9" w14:textId="717790A3" w:rsidR="004366CB" w:rsidRDefault="00000000">
      <w:pPr>
        <w:pStyle w:val="TableofFigures"/>
        <w:tabs>
          <w:tab w:val="right" w:leader="dot" w:pos="9395"/>
        </w:tabs>
        <w:rPr>
          <w:rFonts w:asciiTheme="minorHAnsi" w:eastAsiaTheme="minorEastAsia" w:hAnsiTheme="minorHAnsi" w:cstheme="minorBidi"/>
          <w:noProof/>
          <w:sz w:val="22"/>
          <w:lang w:val="en-US"/>
        </w:rPr>
      </w:pPr>
      <w:hyperlink w:anchor="_Toc110866148" w:history="1">
        <w:r w:rsidR="004366CB" w:rsidRPr="00FC244B">
          <w:rPr>
            <w:rStyle w:val="Hyperlink"/>
            <w:noProof/>
          </w:rPr>
          <w:t>Hình 1. 5</w:t>
        </w:r>
        <w:r w:rsidR="004366CB" w:rsidRPr="00FC244B">
          <w:rPr>
            <w:rStyle w:val="Hyperlink"/>
            <w:noProof/>
            <w:lang w:val="en-US"/>
          </w:rPr>
          <w:t>. Dây chuyền phân loại sản phẩm theo màu sắc.</w:t>
        </w:r>
        <w:r w:rsidR="004366CB">
          <w:rPr>
            <w:noProof/>
            <w:webHidden/>
          </w:rPr>
          <w:tab/>
        </w:r>
        <w:r w:rsidR="004366CB">
          <w:rPr>
            <w:noProof/>
            <w:webHidden/>
          </w:rPr>
          <w:fldChar w:fldCharType="begin"/>
        </w:r>
        <w:r w:rsidR="004366CB">
          <w:rPr>
            <w:noProof/>
            <w:webHidden/>
          </w:rPr>
          <w:instrText xml:space="preserve"> PAGEREF _Toc110866148 \h </w:instrText>
        </w:r>
        <w:r w:rsidR="004366CB">
          <w:rPr>
            <w:noProof/>
            <w:webHidden/>
          </w:rPr>
        </w:r>
        <w:r w:rsidR="004366CB">
          <w:rPr>
            <w:noProof/>
            <w:webHidden/>
          </w:rPr>
          <w:fldChar w:fldCharType="separate"/>
        </w:r>
        <w:r w:rsidR="004366CB">
          <w:rPr>
            <w:noProof/>
            <w:webHidden/>
          </w:rPr>
          <w:t>14</w:t>
        </w:r>
        <w:r w:rsidR="004366CB">
          <w:rPr>
            <w:noProof/>
            <w:webHidden/>
          </w:rPr>
          <w:fldChar w:fldCharType="end"/>
        </w:r>
      </w:hyperlink>
    </w:p>
    <w:p w14:paraId="45C3D3D0" w14:textId="77777777" w:rsidR="002F5B71" w:rsidRDefault="00000000" w:rsidP="00776C7F">
      <w:pPr>
        <w:pStyle w:val="TableofFigures"/>
        <w:tabs>
          <w:tab w:val="right" w:leader="dot" w:pos="9395"/>
        </w:tabs>
        <w:rPr>
          <w:noProof/>
        </w:rPr>
      </w:pPr>
      <w:hyperlink w:anchor="_Toc110866149" w:history="1">
        <w:r w:rsidR="004366CB" w:rsidRPr="00FC244B">
          <w:rPr>
            <w:rStyle w:val="Hyperlink"/>
            <w:noProof/>
          </w:rPr>
          <w:t>Hình 1. 5</w:t>
        </w:r>
        <w:r w:rsidR="004366CB" w:rsidRPr="00FC244B">
          <w:rPr>
            <w:rStyle w:val="Hyperlink"/>
            <w:noProof/>
            <w:lang w:val="en-US"/>
          </w:rPr>
          <w:t>. Các bước cơ bản trong xử lý ảnh.</w:t>
        </w:r>
        <w:r w:rsidR="004366CB">
          <w:rPr>
            <w:noProof/>
            <w:webHidden/>
          </w:rPr>
          <w:tab/>
        </w:r>
        <w:r w:rsidR="004366CB">
          <w:rPr>
            <w:noProof/>
            <w:webHidden/>
          </w:rPr>
          <w:fldChar w:fldCharType="begin"/>
        </w:r>
        <w:r w:rsidR="004366CB">
          <w:rPr>
            <w:noProof/>
            <w:webHidden/>
          </w:rPr>
          <w:instrText xml:space="preserve"> PAGEREF _Toc110866149 \h </w:instrText>
        </w:r>
        <w:r w:rsidR="004366CB">
          <w:rPr>
            <w:noProof/>
            <w:webHidden/>
          </w:rPr>
        </w:r>
        <w:r w:rsidR="004366CB">
          <w:rPr>
            <w:noProof/>
            <w:webHidden/>
          </w:rPr>
          <w:fldChar w:fldCharType="separate"/>
        </w:r>
        <w:r w:rsidR="004366CB">
          <w:rPr>
            <w:noProof/>
            <w:webHidden/>
          </w:rPr>
          <w:t>17</w:t>
        </w:r>
        <w:r w:rsidR="004366CB">
          <w:rPr>
            <w:noProof/>
            <w:webHidden/>
          </w:rPr>
          <w:fldChar w:fldCharType="end"/>
        </w:r>
      </w:hyperlink>
      <w:r w:rsidR="009615CF">
        <w:rPr>
          <w:lang w:val="en-US"/>
        </w:rPr>
        <w:fldChar w:fldCharType="end"/>
      </w:r>
      <w:r w:rsidR="00776C7F">
        <w:rPr>
          <w:lang w:val="en-US"/>
        </w:rPr>
        <w:fldChar w:fldCharType="begin"/>
      </w:r>
      <w:r w:rsidR="00776C7F">
        <w:rPr>
          <w:lang w:val="en-US"/>
        </w:rPr>
        <w:instrText xml:space="preserve"> TOC \h \z \c "Hình 2." </w:instrText>
      </w:r>
      <w:r w:rsidR="00776C7F">
        <w:rPr>
          <w:lang w:val="en-US"/>
        </w:rPr>
        <w:fldChar w:fldCharType="separate"/>
      </w:r>
    </w:p>
    <w:p w14:paraId="46E199CD" w14:textId="0198CFB2"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67" w:history="1">
        <w:r w:rsidR="002F5B71" w:rsidRPr="00C578FF">
          <w:rPr>
            <w:rStyle w:val="Hyperlink"/>
            <w:noProof/>
          </w:rPr>
          <w:t>Hình 2. 1</w:t>
        </w:r>
        <w:r w:rsidR="002F5B71" w:rsidRPr="00C578FF">
          <w:rPr>
            <w:rStyle w:val="Hyperlink"/>
            <w:noProof/>
            <w:lang w:val="en-US"/>
          </w:rPr>
          <w:t>. Ngôn ngữ lập trình python.</w:t>
        </w:r>
        <w:r w:rsidR="002F5B71">
          <w:rPr>
            <w:noProof/>
            <w:webHidden/>
          </w:rPr>
          <w:tab/>
        </w:r>
        <w:r w:rsidR="002F5B71">
          <w:rPr>
            <w:noProof/>
            <w:webHidden/>
          </w:rPr>
          <w:fldChar w:fldCharType="begin"/>
        </w:r>
        <w:r w:rsidR="002F5B71">
          <w:rPr>
            <w:noProof/>
            <w:webHidden/>
          </w:rPr>
          <w:instrText xml:space="preserve"> PAGEREF _Toc181983467 \h </w:instrText>
        </w:r>
        <w:r w:rsidR="002F5B71">
          <w:rPr>
            <w:noProof/>
            <w:webHidden/>
          </w:rPr>
        </w:r>
        <w:r w:rsidR="002F5B71">
          <w:rPr>
            <w:noProof/>
            <w:webHidden/>
          </w:rPr>
          <w:fldChar w:fldCharType="separate"/>
        </w:r>
        <w:r w:rsidR="002F5B71">
          <w:rPr>
            <w:noProof/>
            <w:webHidden/>
          </w:rPr>
          <w:t>21</w:t>
        </w:r>
        <w:r w:rsidR="002F5B71">
          <w:rPr>
            <w:noProof/>
            <w:webHidden/>
          </w:rPr>
          <w:fldChar w:fldCharType="end"/>
        </w:r>
      </w:hyperlink>
    </w:p>
    <w:p w14:paraId="57D62104" w14:textId="511435F9"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68" w:history="1">
        <w:r w:rsidR="002F5B71" w:rsidRPr="00C578FF">
          <w:rPr>
            <w:rStyle w:val="Hyperlink"/>
            <w:noProof/>
          </w:rPr>
          <w:t>Hình 2. 2</w:t>
        </w:r>
        <w:r w:rsidR="002F5B71" w:rsidRPr="00C578FF">
          <w:rPr>
            <w:rStyle w:val="Hyperlink"/>
            <w:noProof/>
            <w:lang w:val="en-US"/>
          </w:rPr>
          <w:t>. Guido van Rossum – người khởi tạo python.</w:t>
        </w:r>
        <w:r w:rsidR="002F5B71">
          <w:rPr>
            <w:noProof/>
            <w:webHidden/>
          </w:rPr>
          <w:tab/>
        </w:r>
        <w:r w:rsidR="002F5B71">
          <w:rPr>
            <w:noProof/>
            <w:webHidden/>
          </w:rPr>
          <w:fldChar w:fldCharType="begin"/>
        </w:r>
        <w:r w:rsidR="002F5B71">
          <w:rPr>
            <w:noProof/>
            <w:webHidden/>
          </w:rPr>
          <w:instrText xml:space="preserve"> PAGEREF _Toc181983468 \h </w:instrText>
        </w:r>
        <w:r w:rsidR="002F5B71">
          <w:rPr>
            <w:noProof/>
            <w:webHidden/>
          </w:rPr>
        </w:r>
        <w:r w:rsidR="002F5B71">
          <w:rPr>
            <w:noProof/>
            <w:webHidden/>
          </w:rPr>
          <w:fldChar w:fldCharType="separate"/>
        </w:r>
        <w:r w:rsidR="002F5B71">
          <w:rPr>
            <w:noProof/>
            <w:webHidden/>
          </w:rPr>
          <w:t>22</w:t>
        </w:r>
        <w:r w:rsidR="002F5B71">
          <w:rPr>
            <w:noProof/>
            <w:webHidden/>
          </w:rPr>
          <w:fldChar w:fldCharType="end"/>
        </w:r>
      </w:hyperlink>
    </w:p>
    <w:p w14:paraId="4CBD8499" w14:textId="387EA413"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69" w:history="1">
        <w:r w:rsidR="002F5B71" w:rsidRPr="00C578FF">
          <w:rPr>
            <w:rStyle w:val="Hyperlink"/>
            <w:noProof/>
          </w:rPr>
          <w:t>Hình 2. 3</w:t>
        </w:r>
        <w:r w:rsidR="002F5B71" w:rsidRPr="00C578FF">
          <w:rPr>
            <w:rStyle w:val="Hyperlink"/>
            <w:noProof/>
            <w:lang w:val="en-US"/>
          </w:rPr>
          <w:t>. Ngôn ngữ python dễ đọc.</w:t>
        </w:r>
        <w:r w:rsidR="002F5B71">
          <w:rPr>
            <w:noProof/>
            <w:webHidden/>
          </w:rPr>
          <w:tab/>
        </w:r>
        <w:r w:rsidR="002F5B71">
          <w:rPr>
            <w:noProof/>
            <w:webHidden/>
          </w:rPr>
          <w:fldChar w:fldCharType="begin"/>
        </w:r>
        <w:r w:rsidR="002F5B71">
          <w:rPr>
            <w:noProof/>
            <w:webHidden/>
          </w:rPr>
          <w:instrText xml:space="preserve"> PAGEREF _Toc181983469 \h </w:instrText>
        </w:r>
        <w:r w:rsidR="002F5B71">
          <w:rPr>
            <w:noProof/>
            <w:webHidden/>
          </w:rPr>
        </w:r>
        <w:r w:rsidR="002F5B71">
          <w:rPr>
            <w:noProof/>
            <w:webHidden/>
          </w:rPr>
          <w:fldChar w:fldCharType="separate"/>
        </w:r>
        <w:r w:rsidR="002F5B71">
          <w:rPr>
            <w:noProof/>
            <w:webHidden/>
          </w:rPr>
          <w:t>24</w:t>
        </w:r>
        <w:r w:rsidR="002F5B71">
          <w:rPr>
            <w:noProof/>
            <w:webHidden/>
          </w:rPr>
          <w:fldChar w:fldCharType="end"/>
        </w:r>
      </w:hyperlink>
    </w:p>
    <w:p w14:paraId="1D94BBE0" w14:textId="3D65B7BD"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70" w:history="1">
        <w:r w:rsidR="002F5B71" w:rsidRPr="00C578FF">
          <w:rPr>
            <w:rStyle w:val="Hyperlink"/>
            <w:noProof/>
          </w:rPr>
          <w:t>Hình 2. 4</w:t>
        </w:r>
        <w:r w:rsidR="002F5B71" w:rsidRPr="00C578FF">
          <w:rPr>
            <w:rStyle w:val="Hyperlink"/>
            <w:noProof/>
            <w:lang w:val="en-US"/>
          </w:rPr>
          <w:t>. Thư viện QT.</w:t>
        </w:r>
        <w:r w:rsidR="002F5B71">
          <w:rPr>
            <w:noProof/>
            <w:webHidden/>
          </w:rPr>
          <w:tab/>
        </w:r>
        <w:r w:rsidR="002F5B71">
          <w:rPr>
            <w:noProof/>
            <w:webHidden/>
          </w:rPr>
          <w:fldChar w:fldCharType="begin"/>
        </w:r>
        <w:r w:rsidR="002F5B71">
          <w:rPr>
            <w:noProof/>
            <w:webHidden/>
          </w:rPr>
          <w:instrText xml:space="preserve"> PAGEREF _Toc181983470 \h </w:instrText>
        </w:r>
        <w:r w:rsidR="002F5B71">
          <w:rPr>
            <w:noProof/>
            <w:webHidden/>
          </w:rPr>
        </w:r>
        <w:r w:rsidR="002F5B71">
          <w:rPr>
            <w:noProof/>
            <w:webHidden/>
          </w:rPr>
          <w:fldChar w:fldCharType="separate"/>
        </w:r>
        <w:r w:rsidR="002F5B71">
          <w:rPr>
            <w:noProof/>
            <w:webHidden/>
          </w:rPr>
          <w:t>26</w:t>
        </w:r>
        <w:r w:rsidR="002F5B71">
          <w:rPr>
            <w:noProof/>
            <w:webHidden/>
          </w:rPr>
          <w:fldChar w:fldCharType="end"/>
        </w:r>
      </w:hyperlink>
    </w:p>
    <w:p w14:paraId="6DF82F21" w14:textId="674E1516"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71" w:history="1">
        <w:r w:rsidR="002F5B71" w:rsidRPr="00C578FF">
          <w:rPr>
            <w:rStyle w:val="Hyperlink"/>
            <w:noProof/>
          </w:rPr>
          <w:t>Hình 2. 5</w:t>
        </w:r>
        <w:r w:rsidR="002F5B71" w:rsidRPr="00C578FF">
          <w:rPr>
            <w:rStyle w:val="Hyperlink"/>
            <w:noProof/>
            <w:lang w:val="en-US"/>
          </w:rPr>
          <w:t>. Môi trường của QT.</w:t>
        </w:r>
        <w:r w:rsidR="002F5B71">
          <w:rPr>
            <w:noProof/>
            <w:webHidden/>
          </w:rPr>
          <w:tab/>
        </w:r>
        <w:r w:rsidR="002F5B71">
          <w:rPr>
            <w:noProof/>
            <w:webHidden/>
          </w:rPr>
          <w:fldChar w:fldCharType="begin"/>
        </w:r>
        <w:r w:rsidR="002F5B71">
          <w:rPr>
            <w:noProof/>
            <w:webHidden/>
          </w:rPr>
          <w:instrText xml:space="preserve"> PAGEREF _Toc181983471 \h </w:instrText>
        </w:r>
        <w:r w:rsidR="002F5B71">
          <w:rPr>
            <w:noProof/>
            <w:webHidden/>
          </w:rPr>
        </w:r>
        <w:r w:rsidR="002F5B71">
          <w:rPr>
            <w:noProof/>
            <w:webHidden/>
          </w:rPr>
          <w:fldChar w:fldCharType="separate"/>
        </w:r>
        <w:r w:rsidR="002F5B71">
          <w:rPr>
            <w:noProof/>
            <w:webHidden/>
          </w:rPr>
          <w:t>27</w:t>
        </w:r>
        <w:r w:rsidR="002F5B71">
          <w:rPr>
            <w:noProof/>
            <w:webHidden/>
          </w:rPr>
          <w:fldChar w:fldCharType="end"/>
        </w:r>
      </w:hyperlink>
    </w:p>
    <w:p w14:paraId="6534EC03" w14:textId="08F0F216"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72" w:history="1">
        <w:r w:rsidR="002F5B71" w:rsidRPr="00C578FF">
          <w:rPr>
            <w:rStyle w:val="Hyperlink"/>
            <w:noProof/>
          </w:rPr>
          <w:t>Hình 2. 6</w:t>
        </w:r>
        <w:r w:rsidR="002F5B71" w:rsidRPr="00C578FF">
          <w:rPr>
            <w:rStyle w:val="Hyperlink"/>
            <w:noProof/>
            <w:lang w:val="en-US"/>
          </w:rPr>
          <w:t>. Cài đặt QT.</w:t>
        </w:r>
        <w:r w:rsidR="002F5B71">
          <w:rPr>
            <w:noProof/>
            <w:webHidden/>
          </w:rPr>
          <w:tab/>
        </w:r>
        <w:r w:rsidR="002F5B71">
          <w:rPr>
            <w:noProof/>
            <w:webHidden/>
          </w:rPr>
          <w:fldChar w:fldCharType="begin"/>
        </w:r>
        <w:r w:rsidR="002F5B71">
          <w:rPr>
            <w:noProof/>
            <w:webHidden/>
          </w:rPr>
          <w:instrText xml:space="preserve"> PAGEREF _Toc181983472 \h </w:instrText>
        </w:r>
        <w:r w:rsidR="002F5B71">
          <w:rPr>
            <w:noProof/>
            <w:webHidden/>
          </w:rPr>
        </w:r>
        <w:r w:rsidR="002F5B71">
          <w:rPr>
            <w:noProof/>
            <w:webHidden/>
          </w:rPr>
          <w:fldChar w:fldCharType="separate"/>
        </w:r>
        <w:r w:rsidR="002F5B71">
          <w:rPr>
            <w:noProof/>
            <w:webHidden/>
          </w:rPr>
          <w:t>31</w:t>
        </w:r>
        <w:r w:rsidR="002F5B71">
          <w:rPr>
            <w:noProof/>
            <w:webHidden/>
          </w:rPr>
          <w:fldChar w:fldCharType="end"/>
        </w:r>
      </w:hyperlink>
    </w:p>
    <w:p w14:paraId="3A4F2600" w14:textId="05ED79E5"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73" w:history="1">
        <w:r w:rsidR="002F5B71" w:rsidRPr="00C578FF">
          <w:rPr>
            <w:rStyle w:val="Hyperlink"/>
            <w:noProof/>
          </w:rPr>
          <w:t>Hình 2. 7</w:t>
        </w:r>
        <w:r w:rsidR="002F5B71" w:rsidRPr="00C578FF">
          <w:rPr>
            <w:rStyle w:val="Hyperlink"/>
            <w:noProof/>
            <w:lang w:val="en-US"/>
          </w:rPr>
          <w:t>. Thư viện OpenCV.</w:t>
        </w:r>
        <w:r w:rsidR="002F5B71">
          <w:rPr>
            <w:noProof/>
            <w:webHidden/>
          </w:rPr>
          <w:tab/>
        </w:r>
        <w:r w:rsidR="002F5B71">
          <w:rPr>
            <w:noProof/>
            <w:webHidden/>
          </w:rPr>
          <w:fldChar w:fldCharType="begin"/>
        </w:r>
        <w:r w:rsidR="002F5B71">
          <w:rPr>
            <w:noProof/>
            <w:webHidden/>
          </w:rPr>
          <w:instrText xml:space="preserve"> PAGEREF _Toc181983473 \h </w:instrText>
        </w:r>
        <w:r w:rsidR="002F5B71">
          <w:rPr>
            <w:noProof/>
            <w:webHidden/>
          </w:rPr>
        </w:r>
        <w:r w:rsidR="002F5B71">
          <w:rPr>
            <w:noProof/>
            <w:webHidden/>
          </w:rPr>
          <w:fldChar w:fldCharType="separate"/>
        </w:r>
        <w:r w:rsidR="002F5B71">
          <w:rPr>
            <w:noProof/>
            <w:webHidden/>
          </w:rPr>
          <w:t>33</w:t>
        </w:r>
        <w:r w:rsidR="002F5B71">
          <w:rPr>
            <w:noProof/>
            <w:webHidden/>
          </w:rPr>
          <w:fldChar w:fldCharType="end"/>
        </w:r>
      </w:hyperlink>
    </w:p>
    <w:p w14:paraId="0971B1F5" w14:textId="5A74D315"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74" w:history="1">
        <w:r w:rsidR="002F5B71" w:rsidRPr="00C578FF">
          <w:rPr>
            <w:rStyle w:val="Hyperlink"/>
            <w:noProof/>
          </w:rPr>
          <w:t>Hình 2. 8</w:t>
        </w:r>
        <w:r w:rsidR="002F5B71" w:rsidRPr="00C578FF">
          <w:rPr>
            <w:rStyle w:val="Hyperlink"/>
            <w:noProof/>
            <w:lang w:val="en-US"/>
          </w:rPr>
          <w:t xml:space="preserve">. </w:t>
        </w:r>
        <w:r w:rsidR="002F5B71" w:rsidRPr="00C578FF">
          <w:rPr>
            <w:rStyle w:val="Hyperlink"/>
            <w:noProof/>
          </w:rPr>
          <w:t>Giới thiệu về thư viện OpenCV</w:t>
        </w:r>
        <w:r w:rsidR="002F5B71">
          <w:rPr>
            <w:noProof/>
            <w:webHidden/>
          </w:rPr>
          <w:tab/>
        </w:r>
        <w:r w:rsidR="002F5B71">
          <w:rPr>
            <w:noProof/>
            <w:webHidden/>
          </w:rPr>
          <w:fldChar w:fldCharType="begin"/>
        </w:r>
        <w:r w:rsidR="002F5B71">
          <w:rPr>
            <w:noProof/>
            <w:webHidden/>
          </w:rPr>
          <w:instrText xml:space="preserve"> PAGEREF _Toc181983474 \h </w:instrText>
        </w:r>
        <w:r w:rsidR="002F5B71">
          <w:rPr>
            <w:noProof/>
            <w:webHidden/>
          </w:rPr>
        </w:r>
        <w:r w:rsidR="002F5B71">
          <w:rPr>
            <w:noProof/>
            <w:webHidden/>
          </w:rPr>
          <w:fldChar w:fldCharType="separate"/>
        </w:r>
        <w:r w:rsidR="002F5B71">
          <w:rPr>
            <w:noProof/>
            <w:webHidden/>
          </w:rPr>
          <w:t>34</w:t>
        </w:r>
        <w:r w:rsidR="002F5B71">
          <w:rPr>
            <w:noProof/>
            <w:webHidden/>
          </w:rPr>
          <w:fldChar w:fldCharType="end"/>
        </w:r>
      </w:hyperlink>
    </w:p>
    <w:p w14:paraId="69C4C351" w14:textId="005E282B"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75" w:history="1">
        <w:r w:rsidR="002F5B71" w:rsidRPr="00C578FF">
          <w:rPr>
            <w:rStyle w:val="Hyperlink"/>
            <w:noProof/>
          </w:rPr>
          <w:t>Hình 2. 1</w:t>
        </w:r>
        <w:r w:rsidR="002F5B71" w:rsidRPr="00C578FF">
          <w:rPr>
            <w:rStyle w:val="Hyperlink"/>
            <w:noProof/>
            <w:lang w:val="en-US"/>
          </w:rPr>
          <w:t xml:space="preserve">. </w:t>
        </w:r>
        <w:r w:rsidR="002F5B71" w:rsidRPr="00C578FF">
          <w:rPr>
            <w:rStyle w:val="Hyperlink"/>
            <w:noProof/>
          </w:rPr>
          <w:t>Arduino.</w:t>
        </w:r>
        <w:r w:rsidR="002F5B71">
          <w:rPr>
            <w:noProof/>
            <w:webHidden/>
          </w:rPr>
          <w:tab/>
        </w:r>
        <w:r w:rsidR="002F5B71">
          <w:rPr>
            <w:noProof/>
            <w:webHidden/>
          </w:rPr>
          <w:fldChar w:fldCharType="begin"/>
        </w:r>
        <w:r w:rsidR="002F5B71">
          <w:rPr>
            <w:noProof/>
            <w:webHidden/>
          </w:rPr>
          <w:instrText xml:space="preserve"> PAGEREF _Toc181983475 \h </w:instrText>
        </w:r>
        <w:r w:rsidR="002F5B71">
          <w:rPr>
            <w:noProof/>
            <w:webHidden/>
          </w:rPr>
        </w:r>
        <w:r w:rsidR="002F5B71">
          <w:rPr>
            <w:noProof/>
            <w:webHidden/>
          </w:rPr>
          <w:fldChar w:fldCharType="separate"/>
        </w:r>
        <w:r w:rsidR="002F5B71">
          <w:rPr>
            <w:noProof/>
            <w:webHidden/>
          </w:rPr>
          <w:t>37</w:t>
        </w:r>
        <w:r w:rsidR="002F5B71">
          <w:rPr>
            <w:noProof/>
            <w:webHidden/>
          </w:rPr>
          <w:fldChar w:fldCharType="end"/>
        </w:r>
      </w:hyperlink>
    </w:p>
    <w:p w14:paraId="3C85E6EC" w14:textId="2143D728"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76" w:history="1">
        <w:r w:rsidR="002F5B71" w:rsidRPr="00C578FF">
          <w:rPr>
            <w:rStyle w:val="Hyperlink"/>
            <w:noProof/>
          </w:rPr>
          <w:t>Hình 2. 2</w:t>
        </w:r>
        <w:r w:rsidR="002F5B71" w:rsidRPr="00C578FF">
          <w:rPr>
            <w:rStyle w:val="Hyperlink"/>
            <w:noProof/>
            <w:lang w:val="en-US"/>
          </w:rPr>
          <w:t xml:space="preserve">. </w:t>
        </w:r>
        <w:r w:rsidR="002F5B71" w:rsidRPr="00C578FF">
          <w:rPr>
            <w:rStyle w:val="Hyperlink"/>
            <w:noProof/>
          </w:rPr>
          <w:t>Cấu tạo của Arduino.</w:t>
        </w:r>
        <w:r w:rsidR="002F5B71">
          <w:rPr>
            <w:noProof/>
            <w:webHidden/>
          </w:rPr>
          <w:tab/>
        </w:r>
        <w:r w:rsidR="002F5B71">
          <w:rPr>
            <w:noProof/>
            <w:webHidden/>
          </w:rPr>
          <w:fldChar w:fldCharType="begin"/>
        </w:r>
        <w:r w:rsidR="002F5B71">
          <w:rPr>
            <w:noProof/>
            <w:webHidden/>
          </w:rPr>
          <w:instrText xml:space="preserve"> PAGEREF _Toc181983476 \h </w:instrText>
        </w:r>
        <w:r w:rsidR="002F5B71">
          <w:rPr>
            <w:noProof/>
            <w:webHidden/>
          </w:rPr>
        </w:r>
        <w:r w:rsidR="002F5B71">
          <w:rPr>
            <w:noProof/>
            <w:webHidden/>
          </w:rPr>
          <w:fldChar w:fldCharType="separate"/>
        </w:r>
        <w:r w:rsidR="002F5B71">
          <w:rPr>
            <w:noProof/>
            <w:webHidden/>
          </w:rPr>
          <w:t>38</w:t>
        </w:r>
        <w:r w:rsidR="002F5B71">
          <w:rPr>
            <w:noProof/>
            <w:webHidden/>
          </w:rPr>
          <w:fldChar w:fldCharType="end"/>
        </w:r>
      </w:hyperlink>
    </w:p>
    <w:p w14:paraId="77F8C62B" w14:textId="2D385A83"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77" w:history="1">
        <w:r w:rsidR="002F5B71" w:rsidRPr="00C578FF">
          <w:rPr>
            <w:rStyle w:val="Hyperlink"/>
            <w:noProof/>
          </w:rPr>
          <w:t>Hình 2. 14. Phần mềm Arduino IDE.</w:t>
        </w:r>
        <w:r w:rsidR="002F5B71">
          <w:rPr>
            <w:noProof/>
            <w:webHidden/>
          </w:rPr>
          <w:tab/>
        </w:r>
        <w:r w:rsidR="002F5B71">
          <w:rPr>
            <w:noProof/>
            <w:webHidden/>
          </w:rPr>
          <w:fldChar w:fldCharType="begin"/>
        </w:r>
        <w:r w:rsidR="002F5B71">
          <w:rPr>
            <w:noProof/>
            <w:webHidden/>
          </w:rPr>
          <w:instrText xml:space="preserve"> PAGEREF _Toc181983477 \h </w:instrText>
        </w:r>
        <w:r w:rsidR="002F5B71">
          <w:rPr>
            <w:noProof/>
            <w:webHidden/>
          </w:rPr>
        </w:r>
        <w:r w:rsidR="002F5B71">
          <w:rPr>
            <w:noProof/>
            <w:webHidden/>
          </w:rPr>
          <w:fldChar w:fldCharType="separate"/>
        </w:r>
        <w:r w:rsidR="002F5B71">
          <w:rPr>
            <w:noProof/>
            <w:webHidden/>
          </w:rPr>
          <w:t>42</w:t>
        </w:r>
        <w:r w:rsidR="002F5B71">
          <w:rPr>
            <w:noProof/>
            <w:webHidden/>
          </w:rPr>
          <w:fldChar w:fldCharType="end"/>
        </w:r>
      </w:hyperlink>
    </w:p>
    <w:p w14:paraId="1DD7690B" w14:textId="01025A81"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78" w:history="1">
        <w:r w:rsidR="002F5B71" w:rsidRPr="00C578FF">
          <w:rPr>
            <w:rStyle w:val="Hyperlink"/>
            <w:noProof/>
          </w:rPr>
          <w:t>Hình 2. 15. Arduino Toolbar.</w:t>
        </w:r>
        <w:r w:rsidR="002F5B71">
          <w:rPr>
            <w:noProof/>
            <w:webHidden/>
          </w:rPr>
          <w:tab/>
        </w:r>
        <w:r w:rsidR="002F5B71">
          <w:rPr>
            <w:noProof/>
            <w:webHidden/>
          </w:rPr>
          <w:fldChar w:fldCharType="begin"/>
        </w:r>
        <w:r w:rsidR="002F5B71">
          <w:rPr>
            <w:noProof/>
            <w:webHidden/>
          </w:rPr>
          <w:instrText xml:space="preserve"> PAGEREF _Toc181983478 \h </w:instrText>
        </w:r>
        <w:r w:rsidR="002F5B71">
          <w:rPr>
            <w:noProof/>
            <w:webHidden/>
          </w:rPr>
        </w:r>
        <w:r w:rsidR="002F5B71">
          <w:rPr>
            <w:noProof/>
            <w:webHidden/>
          </w:rPr>
          <w:fldChar w:fldCharType="separate"/>
        </w:r>
        <w:r w:rsidR="002F5B71">
          <w:rPr>
            <w:noProof/>
            <w:webHidden/>
          </w:rPr>
          <w:t>43</w:t>
        </w:r>
        <w:r w:rsidR="002F5B71">
          <w:rPr>
            <w:noProof/>
            <w:webHidden/>
          </w:rPr>
          <w:fldChar w:fldCharType="end"/>
        </w:r>
      </w:hyperlink>
    </w:p>
    <w:p w14:paraId="6BE58391" w14:textId="62C231ED"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79" w:history="1">
        <w:r w:rsidR="002F5B71" w:rsidRPr="00C578FF">
          <w:rPr>
            <w:rStyle w:val="Hyperlink"/>
            <w:noProof/>
          </w:rPr>
          <w:t>Hình 2. 16. IDE Menu.</w:t>
        </w:r>
        <w:r w:rsidR="002F5B71">
          <w:rPr>
            <w:noProof/>
            <w:webHidden/>
          </w:rPr>
          <w:tab/>
        </w:r>
        <w:r w:rsidR="002F5B71">
          <w:rPr>
            <w:noProof/>
            <w:webHidden/>
          </w:rPr>
          <w:fldChar w:fldCharType="begin"/>
        </w:r>
        <w:r w:rsidR="002F5B71">
          <w:rPr>
            <w:noProof/>
            <w:webHidden/>
          </w:rPr>
          <w:instrText xml:space="preserve"> PAGEREF _Toc181983479 \h </w:instrText>
        </w:r>
        <w:r w:rsidR="002F5B71">
          <w:rPr>
            <w:noProof/>
            <w:webHidden/>
          </w:rPr>
        </w:r>
        <w:r w:rsidR="002F5B71">
          <w:rPr>
            <w:noProof/>
            <w:webHidden/>
          </w:rPr>
          <w:fldChar w:fldCharType="separate"/>
        </w:r>
        <w:r w:rsidR="002F5B71">
          <w:rPr>
            <w:noProof/>
            <w:webHidden/>
          </w:rPr>
          <w:t>43</w:t>
        </w:r>
        <w:r w:rsidR="002F5B71">
          <w:rPr>
            <w:noProof/>
            <w:webHidden/>
          </w:rPr>
          <w:fldChar w:fldCharType="end"/>
        </w:r>
      </w:hyperlink>
    </w:p>
    <w:p w14:paraId="5EF530D5" w14:textId="1CD12D64"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80" w:history="1">
        <w:r w:rsidR="002F5B71" w:rsidRPr="00C578FF">
          <w:rPr>
            <w:rStyle w:val="Hyperlink"/>
            <w:noProof/>
          </w:rPr>
          <w:t>Hình 2. 17. File menu.</w:t>
        </w:r>
        <w:r w:rsidR="002F5B71">
          <w:rPr>
            <w:noProof/>
            <w:webHidden/>
          </w:rPr>
          <w:tab/>
        </w:r>
        <w:r w:rsidR="002F5B71">
          <w:rPr>
            <w:noProof/>
            <w:webHidden/>
          </w:rPr>
          <w:fldChar w:fldCharType="begin"/>
        </w:r>
        <w:r w:rsidR="002F5B71">
          <w:rPr>
            <w:noProof/>
            <w:webHidden/>
          </w:rPr>
          <w:instrText xml:space="preserve"> PAGEREF _Toc181983480 \h </w:instrText>
        </w:r>
        <w:r w:rsidR="002F5B71">
          <w:rPr>
            <w:noProof/>
            <w:webHidden/>
          </w:rPr>
        </w:r>
        <w:r w:rsidR="002F5B71">
          <w:rPr>
            <w:noProof/>
            <w:webHidden/>
          </w:rPr>
          <w:fldChar w:fldCharType="separate"/>
        </w:r>
        <w:r w:rsidR="002F5B71">
          <w:rPr>
            <w:noProof/>
            <w:webHidden/>
          </w:rPr>
          <w:t>44</w:t>
        </w:r>
        <w:r w:rsidR="002F5B71">
          <w:rPr>
            <w:noProof/>
            <w:webHidden/>
          </w:rPr>
          <w:fldChar w:fldCharType="end"/>
        </w:r>
      </w:hyperlink>
    </w:p>
    <w:p w14:paraId="7F5F4F97" w14:textId="00CBB9E7"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81" w:history="1">
        <w:r w:rsidR="002F5B71" w:rsidRPr="00C578FF">
          <w:rPr>
            <w:rStyle w:val="Hyperlink"/>
            <w:noProof/>
          </w:rPr>
          <w:t>Hình 2. 18. Click Examples.</w:t>
        </w:r>
        <w:r w:rsidR="002F5B71">
          <w:rPr>
            <w:noProof/>
            <w:webHidden/>
          </w:rPr>
          <w:tab/>
        </w:r>
        <w:r w:rsidR="002F5B71">
          <w:rPr>
            <w:noProof/>
            <w:webHidden/>
          </w:rPr>
          <w:fldChar w:fldCharType="begin"/>
        </w:r>
        <w:r w:rsidR="002F5B71">
          <w:rPr>
            <w:noProof/>
            <w:webHidden/>
          </w:rPr>
          <w:instrText xml:space="preserve"> PAGEREF _Toc181983481 \h </w:instrText>
        </w:r>
        <w:r w:rsidR="002F5B71">
          <w:rPr>
            <w:noProof/>
            <w:webHidden/>
          </w:rPr>
        </w:r>
        <w:r w:rsidR="002F5B71">
          <w:rPr>
            <w:noProof/>
            <w:webHidden/>
          </w:rPr>
          <w:fldChar w:fldCharType="separate"/>
        </w:r>
        <w:r w:rsidR="002F5B71">
          <w:rPr>
            <w:noProof/>
            <w:webHidden/>
          </w:rPr>
          <w:t>45</w:t>
        </w:r>
        <w:r w:rsidR="002F5B71">
          <w:rPr>
            <w:noProof/>
            <w:webHidden/>
          </w:rPr>
          <w:fldChar w:fldCharType="end"/>
        </w:r>
      </w:hyperlink>
    </w:p>
    <w:p w14:paraId="067D497F" w14:textId="687B53F3"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82" w:history="1">
        <w:r w:rsidR="002F5B71" w:rsidRPr="00C578FF">
          <w:rPr>
            <w:rStyle w:val="Hyperlink"/>
            <w:noProof/>
          </w:rPr>
          <w:t>Hình 2. 19. Edit menu.</w:t>
        </w:r>
        <w:r w:rsidR="002F5B71">
          <w:rPr>
            <w:noProof/>
            <w:webHidden/>
          </w:rPr>
          <w:tab/>
        </w:r>
        <w:r w:rsidR="002F5B71">
          <w:rPr>
            <w:noProof/>
            <w:webHidden/>
          </w:rPr>
          <w:fldChar w:fldCharType="begin"/>
        </w:r>
        <w:r w:rsidR="002F5B71">
          <w:rPr>
            <w:noProof/>
            <w:webHidden/>
          </w:rPr>
          <w:instrText xml:space="preserve"> PAGEREF _Toc181983482 \h </w:instrText>
        </w:r>
        <w:r w:rsidR="002F5B71">
          <w:rPr>
            <w:noProof/>
            <w:webHidden/>
          </w:rPr>
        </w:r>
        <w:r w:rsidR="002F5B71">
          <w:rPr>
            <w:noProof/>
            <w:webHidden/>
          </w:rPr>
          <w:fldChar w:fldCharType="separate"/>
        </w:r>
        <w:r w:rsidR="002F5B71">
          <w:rPr>
            <w:noProof/>
            <w:webHidden/>
          </w:rPr>
          <w:t>46</w:t>
        </w:r>
        <w:r w:rsidR="002F5B71">
          <w:rPr>
            <w:noProof/>
            <w:webHidden/>
          </w:rPr>
          <w:fldChar w:fldCharType="end"/>
        </w:r>
      </w:hyperlink>
    </w:p>
    <w:p w14:paraId="0F794782" w14:textId="01EEE87C"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83" w:history="1">
        <w:r w:rsidR="002F5B71" w:rsidRPr="00C578FF">
          <w:rPr>
            <w:rStyle w:val="Hyperlink"/>
            <w:noProof/>
          </w:rPr>
          <w:t>Hình 2. 20. Sketch menu.</w:t>
        </w:r>
        <w:r w:rsidR="002F5B71">
          <w:rPr>
            <w:noProof/>
            <w:webHidden/>
          </w:rPr>
          <w:tab/>
        </w:r>
        <w:r w:rsidR="002F5B71">
          <w:rPr>
            <w:noProof/>
            <w:webHidden/>
          </w:rPr>
          <w:fldChar w:fldCharType="begin"/>
        </w:r>
        <w:r w:rsidR="002F5B71">
          <w:rPr>
            <w:noProof/>
            <w:webHidden/>
          </w:rPr>
          <w:instrText xml:space="preserve"> PAGEREF _Toc181983483 \h </w:instrText>
        </w:r>
        <w:r w:rsidR="002F5B71">
          <w:rPr>
            <w:noProof/>
            <w:webHidden/>
          </w:rPr>
        </w:r>
        <w:r w:rsidR="002F5B71">
          <w:rPr>
            <w:noProof/>
            <w:webHidden/>
          </w:rPr>
          <w:fldChar w:fldCharType="separate"/>
        </w:r>
        <w:r w:rsidR="002F5B71">
          <w:rPr>
            <w:noProof/>
            <w:webHidden/>
          </w:rPr>
          <w:t>46</w:t>
        </w:r>
        <w:r w:rsidR="002F5B71">
          <w:rPr>
            <w:noProof/>
            <w:webHidden/>
          </w:rPr>
          <w:fldChar w:fldCharType="end"/>
        </w:r>
      </w:hyperlink>
    </w:p>
    <w:p w14:paraId="3AB90CCF" w14:textId="473390EA"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84" w:history="1">
        <w:r w:rsidR="002F5B71" w:rsidRPr="00C578FF">
          <w:rPr>
            <w:rStyle w:val="Hyperlink"/>
            <w:noProof/>
          </w:rPr>
          <w:t>Hình 2. 21. Tool menu.</w:t>
        </w:r>
        <w:r w:rsidR="002F5B71">
          <w:rPr>
            <w:noProof/>
            <w:webHidden/>
          </w:rPr>
          <w:tab/>
        </w:r>
        <w:r w:rsidR="002F5B71">
          <w:rPr>
            <w:noProof/>
            <w:webHidden/>
          </w:rPr>
          <w:fldChar w:fldCharType="begin"/>
        </w:r>
        <w:r w:rsidR="002F5B71">
          <w:rPr>
            <w:noProof/>
            <w:webHidden/>
          </w:rPr>
          <w:instrText xml:space="preserve"> PAGEREF _Toc181983484 \h </w:instrText>
        </w:r>
        <w:r w:rsidR="002F5B71">
          <w:rPr>
            <w:noProof/>
            <w:webHidden/>
          </w:rPr>
        </w:r>
        <w:r w:rsidR="002F5B71">
          <w:rPr>
            <w:noProof/>
            <w:webHidden/>
          </w:rPr>
          <w:fldChar w:fldCharType="separate"/>
        </w:r>
        <w:r w:rsidR="002F5B71">
          <w:rPr>
            <w:noProof/>
            <w:webHidden/>
          </w:rPr>
          <w:t>48</w:t>
        </w:r>
        <w:r w:rsidR="002F5B71">
          <w:rPr>
            <w:noProof/>
            <w:webHidden/>
          </w:rPr>
          <w:fldChar w:fldCharType="end"/>
        </w:r>
      </w:hyperlink>
    </w:p>
    <w:p w14:paraId="682D3F15" w14:textId="27063196"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85" w:history="1">
        <w:r w:rsidR="002F5B71" w:rsidRPr="00C578FF">
          <w:rPr>
            <w:rStyle w:val="Hyperlink"/>
            <w:noProof/>
          </w:rPr>
          <w:t>Hình 2. 22. Chọn Board.</w:t>
        </w:r>
        <w:r w:rsidR="002F5B71">
          <w:rPr>
            <w:noProof/>
            <w:webHidden/>
          </w:rPr>
          <w:tab/>
        </w:r>
        <w:r w:rsidR="002F5B71">
          <w:rPr>
            <w:noProof/>
            <w:webHidden/>
          </w:rPr>
          <w:fldChar w:fldCharType="begin"/>
        </w:r>
        <w:r w:rsidR="002F5B71">
          <w:rPr>
            <w:noProof/>
            <w:webHidden/>
          </w:rPr>
          <w:instrText xml:space="preserve"> PAGEREF _Toc181983485 \h </w:instrText>
        </w:r>
        <w:r w:rsidR="002F5B71">
          <w:rPr>
            <w:noProof/>
            <w:webHidden/>
          </w:rPr>
        </w:r>
        <w:r w:rsidR="002F5B71">
          <w:rPr>
            <w:noProof/>
            <w:webHidden/>
          </w:rPr>
          <w:fldChar w:fldCharType="separate"/>
        </w:r>
        <w:r w:rsidR="002F5B71">
          <w:rPr>
            <w:noProof/>
            <w:webHidden/>
          </w:rPr>
          <w:t>49</w:t>
        </w:r>
        <w:r w:rsidR="002F5B71">
          <w:rPr>
            <w:noProof/>
            <w:webHidden/>
          </w:rPr>
          <w:fldChar w:fldCharType="end"/>
        </w:r>
      </w:hyperlink>
    </w:p>
    <w:p w14:paraId="2AD9F953" w14:textId="5E87357D"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86" w:history="1">
        <w:r w:rsidR="002F5B71" w:rsidRPr="00C578FF">
          <w:rPr>
            <w:rStyle w:val="Hyperlink"/>
            <w:noProof/>
          </w:rPr>
          <w:t>Hình 2. 23. Phần mềm proteus 8.8.</w:t>
        </w:r>
        <w:r w:rsidR="002F5B71">
          <w:rPr>
            <w:noProof/>
            <w:webHidden/>
          </w:rPr>
          <w:tab/>
        </w:r>
        <w:r w:rsidR="002F5B71">
          <w:rPr>
            <w:noProof/>
            <w:webHidden/>
          </w:rPr>
          <w:fldChar w:fldCharType="begin"/>
        </w:r>
        <w:r w:rsidR="002F5B71">
          <w:rPr>
            <w:noProof/>
            <w:webHidden/>
          </w:rPr>
          <w:instrText xml:space="preserve"> PAGEREF _Toc181983486 \h </w:instrText>
        </w:r>
        <w:r w:rsidR="002F5B71">
          <w:rPr>
            <w:noProof/>
            <w:webHidden/>
          </w:rPr>
        </w:r>
        <w:r w:rsidR="002F5B71">
          <w:rPr>
            <w:noProof/>
            <w:webHidden/>
          </w:rPr>
          <w:fldChar w:fldCharType="separate"/>
        </w:r>
        <w:r w:rsidR="002F5B71">
          <w:rPr>
            <w:noProof/>
            <w:webHidden/>
          </w:rPr>
          <w:t>50</w:t>
        </w:r>
        <w:r w:rsidR="002F5B71">
          <w:rPr>
            <w:noProof/>
            <w:webHidden/>
          </w:rPr>
          <w:fldChar w:fldCharType="end"/>
        </w:r>
      </w:hyperlink>
    </w:p>
    <w:p w14:paraId="073E9FD3" w14:textId="1104BAA1"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87" w:history="1">
        <w:r w:rsidR="002F5B71" w:rsidRPr="00C578FF">
          <w:rPr>
            <w:rStyle w:val="Hyperlink"/>
            <w:noProof/>
          </w:rPr>
          <w:t>Hình 2. 24</w:t>
        </w:r>
        <w:r w:rsidR="002F5B71" w:rsidRPr="00C578FF">
          <w:rPr>
            <w:rStyle w:val="Hyperlink"/>
            <w:noProof/>
            <w:lang w:val="en-US"/>
          </w:rPr>
          <w:t>. Thư viện QT.</w:t>
        </w:r>
        <w:r w:rsidR="002F5B71">
          <w:rPr>
            <w:noProof/>
            <w:webHidden/>
          </w:rPr>
          <w:tab/>
        </w:r>
        <w:r w:rsidR="002F5B71">
          <w:rPr>
            <w:noProof/>
            <w:webHidden/>
          </w:rPr>
          <w:fldChar w:fldCharType="begin"/>
        </w:r>
        <w:r w:rsidR="002F5B71">
          <w:rPr>
            <w:noProof/>
            <w:webHidden/>
          </w:rPr>
          <w:instrText xml:space="preserve"> PAGEREF _Toc181983487 \h </w:instrText>
        </w:r>
        <w:r w:rsidR="002F5B71">
          <w:rPr>
            <w:noProof/>
            <w:webHidden/>
          </w:rPr>
        </w:r>
        <w:r w:rsidR="002F5B71">
          <w:rPr>
            <w:noProof/>
            <w:webHidden/>
          </w:rPr>
          <w:fldChar w:fldCharType="separate"/>
        </w:r>
        <w:r w:rsidR="002F5B71">
          <w:rPr>
            <w:noProof/>
            <w:webHidden/>
          </w:rPr>
          <w:t>52</w:t>
        </w:r>
        <w:r w:rsidR="002F5B71">
          <w:rPr>
            <w:noProof/>
            <w:webHidden/>
          </w:rPr>
          <w:fldChar w:fldCharType="end"/>
        </w:r>
      </w:hyperlink>
    </w:p>
    <w:p w14:paraId="162F59CE" w14:textId="23DE9A43" w:rsidR="002F5B71" w:rsidRDefault="00000000" w:rsidP="00776C7F">
      <w:pPr>
        <w:pStyle w:val="TableofFigures"/>
        <w:tabs>
          <w:tab w:val="right" w:leader="dot" w:pos="9395"/>
        </w:tabs>
        <w:rPr>
          <w:noProof/>
        </w:rPr>
      </w:pPr>
      <w:hyperlink w:anchor="_Toc181983488" w:history="1">
        <w:r w:rsidR="002F5B71" w:rsidRPr="00C578FF">
          <w:rPr>
            <w:rStyle w:val="Hyperlink"/>
            <w:noProof/>
          </w:rPr>
          <w:t>Hình 2. 25</w:t>
        </w:r>
        <w:r w:rsidR="002F5B71" w:rsidRPr="00C578FF">
          <w:rPr>
            <w:rStyle w:val="Hyperlink"/>
            <w:noProof/>
            <w:lang w:val="en-US"/>
          </w:rPr>
          <w:t>. QT đa nền tảng.</w:t>
        </w:r>
        <w:r w:rsidR="002F5B71">
          <w:rPr>
            <w:noProof/>
            <w:webHidden/>
          </w:rPr>
          <w:tab/>
        </w:r>
        <w:r w:rsidR="002F5B71">
          <w:rPr>
            <w:noProof/>
            <w:webHidden/>
          </w:rPr>
          <w:fldChar w:fldCharType="begin"/>
        </w:r>
        <w:r w:rsidR="002F5B71">
          <w:rPr>
            <w:noProof/>
            <w:webHidden/>
          </w:rPr>
          <w:instrText xml:space="preserve"> PAGEREF _Toc181983488 \h </w:instrText>
        </w:r>
        <w:r w:rsidR="002F5B71">
          <w:rPr>
            <w:noProof/>
            <w:webHidden/>
          </w:rPr>
        </w:r>
        <w:r w:rsidR="002F5B71">
          <w:rPr>
            <w:noProof/>
            <w:webHidden/>
          </w:rPr>
          <w:fldChar w:fldCharType="separate"/>
        </w:r>
        <w:r w:rsidR="002F5B71">
          <w:rPr>
            <w:noProof/>
            <w:webHidden/>
          </w:rPr>
          <w:t>53</w:t>
        </w:r>
        <w:r w:rsidR="002F5B71">
          <w:rPr>
            <w:noProof/>
            <w:webHidden/>
          </w:rPr>
          <w:fldChar w:fldCharType="end"/>
        </w:r>
      </w:hyperlink>
      <w:r w:rsidR="00776C7F">
        <w:rPr>
          <w:lang w:val="en-US"/>
        </w:rPr>
        <w:fldChar w:fldCharType="end"/>
      </w:r>
      <w:r w:rsidR="00776C7F">
        <w:rPr>
          <w:lang w:val="en-US"/>
        </w:rPr>
        <w:fldChar w:fldCharType="begin"/>
      </w:r>
      <w:r w:rsidR="00776C7F">
        <w:rPr>
          <w:lang w:val="en-US"/>
        </w:rPr>
        <w:instrText xml:space="preserve"> TOC \h \z \c "Hình 3." </w:instrText>
      </w:r>
      <w:r w:rsidR="00776C7F">
        <w:rPr>
          <w:lang w:val="en-US"/>
        </w:rPr>
        <w:fldChar w:fldCharType="separate"/>
      </w:r>
    </w:p>
    <w:p w14:paraId="3194EEA8" w14:textId="6A98733D"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89" w:history="1">
        <w:r w:rsidR="002F5B71" w:rsidRPr="00E607A0">
          <w:rPr>
            <w:rStyle w:val="Hyperlink"/>
            <w:noProof/>
          </w:rPr>
          <w:t>Hình 3. 1</w:t>
        </w:r>
        <w:r w:rsidR="002F5B71" w:rsidRPr="00E607A0">
          <w:rPr>
            <w:rStyle w:val="Hyperlink"/>
            <w:noProof/>
            <w:lang w:val="en-US"/>
          </w:rPr>
          <w:t>. Sơ đồ tổng quát.</w:t>
        </w:r>
        <w:r w:rsidR="002F5B71">
          <w:rPr>
            <w:noProof/>
            <w:webHidden/>
          </w:rPr>
          <w:tab/>
        </w:r>
        <w:r w:rsidR="002F5B71">
          <w:rPr>
            <w:noProof/>
            <w:webHidden/>
          </w:rPr>
          <w:fldChar w:fldCharType="begin"/>
        </w:r>
        <w:r w:rsidR="002F5B71">
          <w:rPr>
            <w:noProof/>
            <w:webHidden/>
          </w:rPr>
          <w:instrText xml:space="preserve"> PAGEREF _Toc181983489 \h </w:instrText>
        </w:r>
        <w:r w:rsidR="002F5B71">
          <w:rPr>
            <w:noProof/>
            <w:webHidden/>
          </w:rPr>
        </w:r>
        <w:r w:rsidR="002F5B71">
          <w:rPr>
            <w:noProof/>
            <w:webHidden/>
          </w:rPr>
          <w:fldChar w:fldCharType="separate"/>
        </w:r>
        <w:r w:rsidR="002F5B71">
          <w:rPr>
            <w:noProof/>
            <w:webHidden/>
          </w:rPr>
          <w:t>56</w:t>
        </w:r>
        <w:r w:rsidR="002F5B71">
          <w:rPr>
            <w:noProof/>
            <w:webHidden/>
          </w:rPr>
          <w:fldChar w:fldCharType="end"/>
        </w:r>
      </w:hyperlink>
    </w:p>
    <w:p w14:paraId="39946D10" w14:textId="3E9886A8"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90" w:history="1">
        <w:r w:rsidR="002F5B71" w:rsidRPr="00E607A0">
          <w:rPr>
            <w:rStyle w:val="Hyperlink"/>
            <w:noProof/>
          </w:rPr>
          <w:t>Hình 3. 2</w:t>
        </w:r>
        <w:r w:rsidR="002F5B71" w:rsidRPr="00E607A0">
          <w:rPr>
            <w:rStyle w:val="Hyperlink"/>
            <w:noProof/>
            <w:lang w:val="en-US"/>
          </w:rPr>
          <w:t>. Sơ đồ khối.</w:t>
        </w:r>
        <w:r w:rsidR="002F5B71">
          <w:rPr>
            <w:noProof/>
            <w:webHidden/>
          </w:rPr>
          <w:tab/>
        </w:r>
        <w:r w:rsidR="002F5B71">
          <w:rPr>
            <w:noProof/>
            <w:webHidden/>
          </w:rPr>
          <w:fldChar w:fldCharType="begin"/>
        </w:r>
        <w:r w:rsidR="002F5B71">
          <w:rPr>
            <w:noProof/>
            <w:webHidden/>
          </w:rPr>
          <w:instrText xml:space="preserve"> PAGEREF _Toc181983490 \h </w:instrText>
        </w:r>
        <w:r w:rsidR="002F5B71">
          <w:rPr>
            <w:noProof/>
            <w:webHidden/>
          </w:rPr>
        </w:r>
        <w:r w:rsidR="002F5B71">
          <w:rPr>
            <w:noProof/>
            <w:webHidden/>
          </w:rPr>
          <w:fldChar w:fldCharType="separate"/>
        </w:r>
        <w:r w:rsidR="002F5B71">
          <w:rPr>
            <w:noProof/>
            <w:webHidden/>
          </w:rPr>
          <w:t>57</w:t>
        </w:r>
        <w:r w:rsidR="002F5B71">
          <w:rPr>
            <w:noProof/>
            <w:webHidden/>
          </w:rPr>
          <w:fldChar w:fldCharType="end"/>
        </w:r>
      </w:hyperlink>
    </w:p>
    <w:p w14:paraId="0E28C3FA" w14:textId="6AF095E7"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91" w:history="1">
        <w:r w:rsidR="002F5B71" w:rsidRPr="00E607A0">
          <w:rPr>
            <w:rStyle w:val="Hyperlink"/>
            <w:noProof/>
          </w:rPr>
          <w:t>Hình 3. 3</w:t>
        </w:r>
        <w:r w:rsidR="002F5B71" w:rsidRPr="00E607A0">
          <w:rPr>
            <w:rStyle w:val="Hyperlink"/>
            <w:noProof/>
            <w:lang w:val="en-US"/>
          </w:rPr>
          <w:t>. Arduino Nano.</w:t>
        </w:r>
        <w:r w:rsidR="002F5B71">
          <w:rPr>
            <w:noProof/>
            <w:webHidden/>
          </w:rPr>
          <w:tab/>
        </w:r>
        <w:r w:rsidR="002F5B71">
          <w:rPr>
            <w:noProof/>
            <w:webHidden/>
          </w:rPr>
          <w:fldChar w:fldCharType="begin"/>
        </w:r>
        <w:r w:rsidR="002F5B71">
          <w:rPr>
            <w:noProof/>
            <w:webHidden/>
          </w:rPr>
          <w:instrText xml:space="preserve"> PAGEREF _Toc181983491 \h </w:instrText>
        </w:r>
        <w:r w:rsidR="002F5B71">
          <w:rPr>
            <w:noProof/>
            <w:webHidden/>
          </w:rPr>
        </w:r>
        <w:r w:rsidR="002F5B71">
          <w:rPr>
            <w:noProof/>
            <w:webHidden/>
          </w:rPr>
          <w:fldChar w:fldCharType="separate"/>
        </w:r>
        <w:r w:rsidR="002F5B71">
          <w:rPr>
            <w:noProof/>
            <w:webHidden/>
          </w:rPr>
          <w:t>58</w:t>
        </w:r>
        <w:r w:rsidR="002F5B71">
          <w:rPr>
            <w:noProof/>
            <w:webHidden/>
          </w:rPr>
          <w:fldChar w:fldCharType="end"/>
        </w:r>
      </w:hyperlink>
    </w:p>
    <w:p w14:paraId="4CF2F409" w14:textId="60273848"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92" w:history="1">
        <w:r w:rsidR="002F5B71" w:rsidRPr="00E607A0">
          <w:rPr>
            <w:rStyle w:val="Hyperlink"/>
            <w:noProof/>
          </w:rPr>
          <w:t>Hình 3. 4</w:t>
        </w:r>
        <w:r w:rsidR="002F5B71" w:rsidRPr="00E607A0">
          <w:rPr>
            <w:rStyle w:val="Hyperlink"/>
            <w:noProof/>
            <w:lang w:val="en-US"/>
          </w:rPr>
          <w:t>. Cảm biến hồng ngoại IR01.</w:t>
        </w:r>
        <w:r w:rsidR="002F5B71">
          <w:rPr>
            <w:noProof/>
            <w:webHidden/>
          </w:rPr>
          <w:tab/>
        </w:r>
        <w:r w:rsidR="002F5B71">
          <w:rPr>
            <w:noProof/>
            <w:webHidden/>
          </w:rPr>
          <w:fldChar w:fldCharType="begin"/>
        </w:r>
        <w:r w:rsidR="002F5B71">
          <w:rPr>
            <w:noProof/>
            <w:webHidden/>
          </w:rPr>
          <w:instrText xml:space="preserve"> PAGEREF _Toc181983492 \h </w:instrText>
        </w:r>
        <w:r w:rsidR="002F5B71">
          <w:rPr>
            <w:noProof/>
            <w:webHidden/>
          </w:rPr>
        </w:r>
        <w:r w:rsidR="002F5B71">
          <w:rPr>
            <w:noProof/>
            <w:webHidden/>
          </w:rPr>
          <w:fldChar w:fldCharType="separate"/>
        </w:r>
        <w:r w:rsidR="002F5B71">
          <w:rPr>
            <w:noProof/>
            <w:webHidden/>
          </w:rPr>
          <w:t>59</w:t>
        </w:r>
        <w:r w:rsidR="002F5B71">
          <w:rPr>
            <w:noProof/>
            <w:webHidden/>
          </w:rPr>
          <w:fldChar w:fldCharType="end"/>
        </w:r>
      </w:hyperlink>
    </w:p>
    <w:p w14:paraId="1F88C92D" w14:textId="7FE78371"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93" w:history="1">
        <w:r w:rsidR="002F5B71" w:rsidRPr="00E607A0">
          <w:rPr>
            <w:rStyle w:val="Hyperlink"/>
            <w:noProof/>
          </w:rPr>
          <w:t>Hình 3. 5</w:t>
        </w:r>
        <w:r w:rsidR="002F5B71" w:rsidRPr="00E607A0">
          <w:rPr>
            <w:rStyle w:val="Hyperlink"/>
            <w:noProof/>
            <w:lang w:val="en-US"/>
          </w:rPr>
          <w:t>. USB PL2303.</w:t>
        </w:r>
        <w:r w:rsidR="002F5B71">
          <w:rPr>
            <w:noProof/>
            <w:webHidden/>
          </w:rPr>
          <w:tab/>
        </w:r>
        <w:r w:rsidR="002F5B71">
          <w:rPr>
            <w:noProof/>
            <w:webHidden/>
          </w:rPr>
          <w:fldChar w:fldCharType="begin"/>
        </w:r>
        <w:r w:rsidR="002F5B71">
          <w:rPr>
            <w:noProof/>
            <w:webHidden/>
          </w:rPr>
          <w:instrText xml:space="preserve"> PAGEREF _Toc181983493 \h </w:instrText>
        </w:r>
        <w:r w:rsidR="002F5B71">
          <w:rPr>
            <w:noProof/>
            <w:webHidden/>
          </w:rPr>
        </w:r>
        <w:r w:rsidR="002F5B71">
          <w:rPr>
            <w:noProof/>
            <w:webHidden/>
          </w:rPr>
          <w:fldChar w:fldCharType="separate"/>
        </w:r>
        <w:r w:rsidR="002F5B71">
          <w:rPr>
            <w:noProof/>
            <w:webHidden/>
          </w:rPr>
          <w:t>60</w:t>
        </w:r>
        <w:r w:rsidR="002F5B71">
          <w:rPr>
            <w:noProof/>
            <w:webHidden/>
          </w:rPr>
          <w:fldChar w:fldCharType="end"/>
        </w:r>
      </w:hyperlink>
    </w:p>
    <w:p w14:paraId="5D9A76E6" w14:textId="10937766"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94" w:history="1">
        <w:r w:rsidR="002F5B71" w:rsidRPr="00E607A0">
          <w:rPr>
            <w:rStyle w:val="Hyperlink"/>
            <w:noProof/>
          </w:rPr>
          <w:t>Hình 3. 6</w:t>
        </w:r>
        <w:r w:rsidR="002F5B71" w:rsidRPr="00E607A0">
          <w:rPr>
            <w:rStyle w:val="Hyperlink"/>
            <w:noProof/>
            <w:lang w:val="en-US"/>
          </w:rPr>
          <w:t>. Nguồn Adapter 9V.</w:t>
        </w:r>
        <w:r w:rsidR="002F5B71">
          <w:rPr>
            <w:noProof/>
            <w:webHidden/>
          </w:rPr>
          <w:tab/>
        </w:r>
        <w:r w:rsidR="002F5B71">
          <w:rPr>
            <w:noProof/>
            <w:webHidden/>
          </w:rPr>
          <w:fldChar w:fldCharType="begin"/>
        </w:r>
        <w:r w:rsidR="002F5B71">
          <w:rPr>
            <w:noProof/>
            <w:webHidden/>
          </w:rPr>
          <w:instrText xml:space="preserve"> PAGEREF _Toc181983494 \h </w:instrText>
        </w:r>
        <w:r w:rsidR="002F5B71">
          <w:rPr>
            <w:noProof/>
            <w:webHidden/>
          </w:rPr>
        </w:r>
        <w:r w:rsidR="002F5B71">
          <w:rPr>
            <w:noProof/>
            <w:webHidden/>
          </w:rPr>
          <w:fldChar w:fldCharType="separate"/>
        </w:r>
        <w:r w:rsidR="002F5B71">
          <w:rPr>
            <w:noProof/>
            <w:webHidden/>
          </w:rPr>
          <w:t>61</w:t>
        </w:r>
        <w:r w:rsidR="002F5B71">
          <w:rPr>
            <w:noProof/>
            <w:webHidden/>
          </w:rPr>
          <w:fldChar w:fldCharType="end"/>
        </w:r>
      </w:hyperlink>
    </w:p>
    <w:p w14:paraId="09D02E33" w14:textId="787672B7"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95" w:history="1">
        <w:r w:rsidR="002F5B71" w:rsidRPr="00E607A0">
          <w:rPr>
            <w:rStyle w:val="Hyperlink"/>
            <w:noProof/>
          </w:rPr>
          <w:t>Hình 3. 7</w:t>
        </w:r>
        <w:r w:rsidR="002F5B71" w:rsidRPr="00E607A0">
          <w:rPr>
            <w:rStyle w:val="Hyperlink"/>
            <w:noProof/>
            <w:lang w:val="en-US"/>
          </w:rPr>
          <w:t>. Nguồn Adapter 12V – 1A.</w:t>
        </w:r>
        <w:r w:rsidR="002F5B71">
          <w:rPr>
            <w:noProof/>
            <w:webHidden/>
          </w:rPr>
          <w:tab/>
        </w:r>
        <w:r w:rsidR="002F5B71">
          <w:rPr>
            <w:noProof/>
            <w:webHidden/>
          </w:rPr>
          <w:fldChar w:fldCharType="begin"/>
        </w:r>
        <w:r w:rsidR="002F5B71">
          <w:rPr>
            <w:noProof/>
            <w:webHidden/>
          </w:rPr>
          <w:instrText xml:space="preserve"> PAGEREF _Toc181983495 \h </w:instrText>
        </w:r>
        <w:r w:rsidR="002F5B71">
          <w:rPr>
            <w:noProof/>
            <w:webHidden/>
          </w:rPr>
        </w:r>
        <w:r w:rsidR="002F5B71">
          <w:rPr>
            <w:noProof/>
            <w:webHidden/>
          </w:rPr>
          <w:fldChar w:fldCharType="separate"/>
        </w:r>
        <w:r w:rsidR="002F5B71">
          <w:rPr>
            <w:noProof/>
            <w:webHidden/>
          </w:rPr>
          <w:t>62</w:t>
        </w:r>
        <w:r w:rsidR="002F5B71">
          <w:rPr>
            <w:noProof/>
            <w:webHidden/>
          </w:rPr>
          <w:fldChar w:fldCharType="end"/>
        </w:r>
      </w:hyperlink>
    </w:p>
    <w:p w14:paraId="12890970" w14:textId="20A0A69F"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96" w:history="1">
        <w:r w:rsidR="002F5B71" w:rsidRPr="00E607A0">
          <w:rPr>
            <w:rStyle w:val="Hyperlink"/>
            <w:noProof/>
          </w:rPr>
          <w:t>Hình 3. 8</w:t>
        </w:r>
        <w:r w:rsidR="002F5B71" w:rsidRPr="00E607A0">
          <w:rPr>
            <w:rStyle w:val="Hyperlink"/>
            <w:noProof/>
            <w:lang w:val="en-US"/>
          </w:rPr>
          <w:t>. Động cơ LS220.</w:t>
        </w:r>
        <w:r w:rsidR="002F5B71">
          <w:rPr>
            <w:noProof/>
            <w:webHidden/>
          </w:rPr>
          <w:tab/>
        </w:r>
        <w:r w:rsidR="002F5B71">
          <w:rPr>
            <w:noProof/>
            <w:webHidden/>
          </w:rPr>
          <w:fldChar w:fldCharType="begin"/>
        </w:r>
        <w:r w:rsidR="002F5B71">
          <w:rPr>
            <w:noProof/>
            <w:webHidden/>
          </w:rPr>
          <w:instrText xml:space="preserve"> PAGEREF _Toc181983496 \h </w:instrText>
        </w:r>
        <w:r w:rsidR="002F5B71">
          <w:rPr>
            <w:noProof/>
            <w:webHidden/>
          </w:rPr>
        </w:r>
        <w:r w:rsidR="002F5B71">
          <w:rPr>
            <w:noProof/>
            <w:webHidden/>
          </w:rPr>
          <w:fldChar w:fldCharType="separate"/>
        </w:r>
        <w:r w:rsidR="002F5B71">
          <w:rPr>
            <w:noProof/>
            <w:webHidden/>
          </w:rPr>
          <w:t>63</w:t>
        </w:r>
        <w:r w:rsidR="002F5B71">
          <w:rPr>
            <w:noProof/>
            <w:webHidden/>
          </w:rPr>
          <w:fldChar w:fldCharType="end"/>
        </w:r>
      </w:hyperlink>
    </w:p>
    <w:p w14:paraId="2E3BB5ED" w14:textId="4F0511E1"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97" w:history="1">
        <w:r w:rsidR="002F5B71" w:rsidRPr="00E607A0">
          <w:rPr>
            <w:rStyle w:val="Hyperlink"/>
            <w:noProof/>
          </w:rPr>
          <w:t>Hình 3. 9</w:t>
        </w:r>
        <w:r w:rsidR="002F5B71" w:rsidRPr="00E607A0">
          <w:rPr>
            <w:rStyle w:val="Hyperlink"/>
            <w:noProof/>
            <w:lang w:val="en-US"/>
          </w:rPr>
          <w:t>. Webcam Logitech C270.</w:t>
        </w:r>
        <w:r w:rsidR="002F5B71">
          <w:rPr>
            <w:noProof/>
            <w:webHidden/>
          </w:rPr>
          <w:tab/>
        </w:r>
        <w:r w:rsidR="002F5B71">
          <w:rPr>
            <w:noProof/>
            <w:webHidden/>
          </w:rPr>
          <w:fldChar w:fldCharType="begin"/>
        </w:r>
        <w:r w:rsidR="002F5B71">
          <w:rPr>
            <w:noProof/>
            <w:webHidden/>
          </w:rPr>
          <w:instrText xml:space="preserve"> PAGEREF _Toc181983497 \h </w:instrText>
        </w:r>
        <w:r w:rsidR="002F5B71">
          <w:rPr>
            <w:noProof/>
            <w:webHidden/>
          </w:rPr>
        </w:r>
        <w:r w:rsidR="002F5B71">
          <w:rPr>
            <w:noProof/>
            <w:webHidden/>
          </w:rPr>
          <w:fldChar w:fldCharType="separate"/>
        </w:r>
        <w:r w:rsidR="002F5B71">
          <w:rPr>
            <w:noProof/>
            <w:webHidden/>
          </w:rPr>
          <w:t>64</w:t>
        </w:r>
        <w:r w:rsidR="002F5B71">
          <w:rPr>
            <w:noProof/>
            <w:webHidden/>
          </w:rPr>
          <w:fldChar w:fldCharType="end"/>
        </w:r>
      </w:hyperlink>
    </w:p>
    <w:p w14:paraId="43BF0D54" w14:textId="7FAEA194"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98" w:history="1">
        <w:r w:rsidR="002F5B71" w:rsidRPr="00E607A0">
          <w:rPr>
            <w:rStyle w:val="Hyperlink"/>
            <w:noProof/>
          </w:rPr>
          <w:t>Hình 3. 10</w:t>
        </w:r>
        <w:r w:rsidR="002F5B71" w:rsidRPr="00E607A0">
          <w:rPr>
            <w:rStyle w:val="Hyperlink"/>
            <w:noProof/>
            <w:lang w:val="en-US"/>
          </w:rPr>
          <w:t>. Sơ đồ kết nối.</w:t>
        </w:r>
        <w:r w:rsidR="002F5B71">
          <w:rPr>
            <w:noProof/>
            <w:webHidden/>
          </w:rPr>
          <w:tab/>
        </w:r>
        <w:r w:rsidR="002F5B71">
          <w:rPr>
            <w:noProof/>
            <w:webHidden/>
          </w:rPr>
          <w:fldChar w:fldCharType="begin"/>
        </w:r>
        <w:r w:rsidR="002F5B71">
          <w:rPr>
            <w:noProof/>
            <w:webHidden/>
          </w:rPr>
          <w:instrText xml:space="preserve"> PAGEREF _Toc181983498 \h </w:instrText>
        </w:r>
        <w:r w:rsidR="002F5B71">
          <w:rPr>
            <w:noProof/>
            <w:webHidden/>
          </w:rPr>
        </w:r>
        <w:r w:rsidR="002F5B71">
          <w:rPr>
            <w:noProof/>
            <w:webHidden/>
          </w:rPr>
          <w:fldChar w:fldCharType="separate"/>
        </w:r>
        <w:r w:rsidR="002F5B71">
          <w:rPr>
            <w:noProof/>
            <w:webHidden/>
          </w:rPr>
          <w:t>65</w:t>
        </w:r>
        <w:r w:rsidR="002F5B71">
          <w:rPr>
            <w:noProof/>
            <w:webHidden/>
          </w:rPr>
          <w:fldChar w:fldCharType="end"/>
        </w:r>
      </w:hyperlink>
    </w:p>
    <w:p w14:paraId="136F2D41" w14:textId="2B31E50D"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499" w:history="1">
        <w:r w:rsidR="002F5B71" w:rsidRPr="00E607A0">
          <w:rPr>
            <w:rStyle w:val="Hyperlink"/>
            <w:noProof/>
          </w:rPr>
          <w:t>Hình 3. 11</w:t>
        </w:r>
        <w:r w:rsidR="002F5B71" w:rsidRPr="00E607A0">
          <w:rPr>
            <w:rStyle w:val="Hyperlink"/>
            <w:noProof/>
            <w:lang w:val="en-US"/>
          </w:rPr>
          <w:t>. PCB.</w:t>
        </w:r>
        <w:r w:rsidR="002F5B71">
          <w:rPr>
            <w:noProof/>
            <w:webHidden/>
          </w:rPr>
          <w:tab/>
        </w:r>
        <w:r w:rsidR="002F5B71">
          <w:rPr>
            <w:noProof/>
            <w:webHidden/>
          </w:rPr>
          <w:fldChar w:fldCharType="begin"/>
        </w:r>
        <w:r w:rsidR="002F5B71">
          <w:rPr>
            <w:noProof/>
            <w:webHidden/>
          </w:rPr>
          <w:instrText xml:space="preserve"> PAGEREF _Toc181983499 \h </w:instrText>
        </w:r>
        <w:r w:rsidR="002F5B71">
          <w:rPr>
            <w:noProof/>
            <w:webHidden/>
          </w:rPr>
        </w:r>
        <w:r w:rsidR="002F5B71">
          <w:rPr>
            <w:noProof/>
            <w:webHidden/>
          </w:rPr>
          <w:fldChar w:fldCharType="separate"/>
        </w:r>
        <w:r w:rsidR="002F5B71">
          <w:rPr>
            <w:noProof/>
            <w:webHidden/>
          </w:rPr>
          <w:t>66</w:t>
        </w:r>
        <w:r w:rsidR="002F5B71">
          <w:rPr>
            <w:noProof/>
            <w:webHidden/>
          </w:rPr>
          <w:fldChar w:fldCharType="end"/>
        </w:r>
      </w:hyperlink>
    </w:p>
    <w:p w14:paraId="2B27D302" w14:textId="02CAF2F1"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00" w:history="1">
        <w:r w:rsidR="002F5B71" w:rsidRPr="00E607A0">
          <w:rPr>
            <w:rStyle w:val="Hyperlink"/>
            <w:noProof/>
          </w:rPr>
          <w:t>Hình 3. 12</w:t>
        </w:r>
        <w:r w:rsidR="002F5B71" w:rsidRPr="00E607A0">
          <w:rPr>
            <w:rStyle w:val="Hyperlink"/>
            <w:noProof/>
            <w:lang w:val="en-US"/>
          </w:rPr>
          <w:t>. Lưu đồ thuật toán phần 1.</w:t>
        </w:r>
        <w:r w:rsidR="002F5B71">
          <w:rPr>
            <w:noProof/>
            <w:webHidden/>
          </w:rPr>
          <w:tab/>
        </w:r>
        <w:r w:rsidR="002F5B71">
          <w:rPr>
            <w:noProof/>
            <w:webHidden/>
          </w:rPr>
          <w:fldChar w:fldCharType="begin"/>
        </w:r>
        <w:r w:rsidR="002F5B71">
          <w:rPr>
            <w:noProof/>
            <w:webHidden/>
          </w:rPr>
          <w:instrText xml:space="preserve"> PAGEREF _Toc181983500 \h </w:instrText>
        </w:r>
        <w:r w:rsidR="002F5B71">
          <w:rPr>
            <w:noProof/>
            <w:webHidden/>
          </w:rPr>
        </w:r>
        <w:r w:rsidR="002F5B71">
          <w:rPr>
            <w:noProof/>
            <w:webHidden/>
          </w:rPr>
          <w:fldChar w:fldCharType="separate"/>
        </w:r>
        <w:r w:rsidR="002F5B71">
          <w:rPr>
            <w:noProof/>
            <w:webHidden/>
          </w:rPr>
          <w:t>69</w:t>
        </w:r>
        <w:r w:rsidR="002F5B71">
          <w:rPr>
            <w:noProof/>
            <w:webHidden/>
          </w:rPr>
          <w:fldChar w:fldCharType="end"/>
        </w:r>
      </w:hyperlink>
    </w:p>
    <w:p w14:paraId="31D6B6A4" w14:textId="1D188A53"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01" w:history="1">
        <w:r w:rsidR="002F5B71" w:rsidRPr="00E607A0">
          <w:rPr>
            <w:rStyle w:val="Hyperlink"/>
            <w:noProof/>
          </w:rPr>
          <w:t>Hình 3. 13</w:t>
        </w:r>
        <w:r w:rsidR="002F5B71" w:rsidRPr="00E607A0">
          <w:rPr>
            <w:rStyle w:val="Hyperlink"/>
            <w:noProof/>
            <w:lang w:val="en-US"/>
          </w:rPr>
          <w:t>. Lưu đồ thuật toán phần 2.</w:t>
        </w:r>
        <w:r w:rsidR="002F5B71">
          <w:rPr>
            <w:noProof/>
            <w:webHidden/>
          </w:rPr>
          <w:tab/>
        </w:r>
        <w:r w:rsidR="002F5B71">
          <w:rPr>
            <w:noProof/>
            <w:webHidden/>
          </w:rPr>
          <w:fldChar w:fldCharType="begin"/>
        </w:r>
        <w:r w:rsidR="002F5B71">
          <w:rPr>
            <w:noProof/>
            <w:webHidden/>
          </w:rPr>
          <w:instrText xml:space="preserve"> PAGEREF _Toc181983501 \h </w:instrText>
        </w:r>
        <w:r w:rsidR="002F5B71">
          <w:rPr>
            <w:noProof/>
            <w:webHidden/>
          </w:rPr>
        </w:r>
        <w:r w:rsidR="002F5B71">
          <w:rPr>
            <w:noProof/>
            <w:webHidden/>
          </w:rPr>
          <w:fldChar w:fldCharType="separate"/>
        </w:r>
        <w:r w:rsidR="002F5B71">
          <w:rPr>
            <w:noProof/>
            <w:webHidden/>
          </w:rPr>
          <w:t>69</w:t>
        </w:r>
        <w:r w:rsidR="002F5B71">
          <w:rPr>
            <w:noProof/>
            <w:webHidden/>
          </w:rPr>
          <w:fldChar w:fldCharType="end"/>
        </w:r>
      </w:hyperlink>
    </w:p>
    <w:p w14:paraId="15296CED" w14:textId="3FDBEA3D"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02" w:history="1">
        <w:r w:rsidR="002F5B71" w:rsidRPr="00E607A0">
          <w:rPr>
            <w:rStyle w:val="Hyperlink"/>
            <w:noProof/>
          </w:rPr>
          <w:t>Hình 3. 14</w:t>
        </w:r>
        <w:r w:rsidR="002F5B71" w:rsidRPr="00E607A0">
          <w:rPr>
            <w:rStyle w:val="Hyperlink"/>
            <w:noProof/>
            <w:lang w:val="en-US"/>
          </w:rPr>
          <w:t>. Lưu đồ thuật toán phần 3.</w:t>
        </w:r>
        <w:r w:rsidR="002F5B71">
          <w:rPr>
            <w:noProof/>
            <w:webHidden/>
          </w:rPr>
          <w:tab/>
        </w:r>
        <w:r w:rsidR="002F5B71">
          <w:rPr>
            <w:noProof/>
            <w:webHidden/>
          </w:rPr>
          <w:fldChar w:fldCharType="begin"/>
        </w:r>
        <w:r w:rsidR="002F5B71">
          <w:rPr>
            <w:noProof/>
            <w:webHidden/>
          </w:rPr>
          <w:instrText xml:space="preserve"> PAGEREF _Toc181983502 \h </w:instrText>
        </w:r>
        <w:r w:rsidR="002F5B71">
          <w:rPr>
            <w:noProof/>
            <w:webHidden/>
          </w:rPr>
        </w:r>
        <w:r w:rsidR="002F5B71">
          <w:rPr>
            <w:noProof/>
            <w:webHidden/>
          </w:rPr>
          <w:fldChar w:fldCharType="separate"/>
        </w:r>
        <w:r w:rsidR="002F5B71">
          <w:rPr>
            <w:noProof/>
            <w:webHidden/>
          </w:rPr>
          <w:t>70</w:t>
        </w:r>
        <w:r w:rsidR="002F5B71">
          <w:rPr>
            <w:noProof/>
            <w:webHidden/>
          </w:rPr>
          <w:fldChar w:fldCharType="end"/>
        </w:r>
      </w:hyperlink>
    </w:p>
    <w:p w14:paraId="71446E2D" w14:textId="58F69895"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03" w:history="1">
        <w:r w:rsidR="002F5B71" w:rsidRPr="00E607A0">
          <w:rPr>
            <w:rStyle w:val="Hyperlink"/>
            <w:noProof/>
          </w:rPr>
          <w:t>Hình 3. 15</w:t>
        </w:r>
        <w:r w:rsidR="002F5B71" w:rsidRPr="00E607A0">
          <w:rPr>
            <w:rStyle w:val="Hyperlink"/>
            <w:noProof/>
            <w:lang w:val="en-US"/>
          </w:rPr>
          <w:t>. Lưu đồ thuật toán phần 4.</w:t>
        </w:r>
        <w:r w:rsidR="002F5B71">
          <w:rPr>
            <w:noProof/>
            <w:webHidden/>
          </w:rPr>
          <w:tab/>
        </w:r>
        <w:r w:rsidR="002F5B71">
          <w:rPr>
            <w:noProof/>
            <w:webHidden/>
          </w:rPr>
          <w:fldChar w:fldCharType="begin"/>
        </w:r>
        <w:r w:rsidR="002F5B71">
          <w:rPr>
            <w:noProof/>
            <w:webHidden/>
          </w:rPr>
          <w:instrText xml:space="preserve"> PAGEREF _Toc181983503 \h </w:instrText>
        </w:r>
        <w:r w:rsidR="002F5B71">
          <w:rPr>
            <w:noProof/>
            <w:webHidden/>
          </w:rPr>
        </w:r>
        <w:r w:rsidR="002F5B71">
          <w:rPr>
            <w:noProof/>
            <w:webHidden/>
          </w:rPr>
          <w:fldChar w:fldCharType="separate"/>
        </w:r>
        <w:r w:rsidR="002F5B71">
          <w:rPr>
            <w:noProof/>
            <w:webHidden/>
          </w:rPr>
          <w:t>71</w:t>
        </w:r>
        <w:r w:rsidR="002F5B71">
          <w:rPr>
            <w:noProof/>
            <w:webHidden/>
          </w:rPr>
          <w:fldChar w:fldCharType="end"/>
        </w:r>
      </w:hyperlink>
    </w:p>
    <w:p w14:paraId="6943A962" w14:textId="34022A23"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04" w:history="1">
        <w:r w:rsidR="002F5B71" w:rsidRPr="00E607A0">
          <w:rPr>
            <w:rStyle w:val="Hyperlink"/>
            <w:noProof/>
          </w:rPr>
          <w:t>Hình 3. 16</w:t>
        </w:r>
        <w:r w:rsidR="002F5B71" w:rsidRPr="00E607A0">
          <w:rPr>
            <w:rStyle w:val="Hyperlink"/>
            <w:noProof/>
            <w:lang w:val="en-US"/>
          </w:rPr>
          <w:t>. Giao diện giám sát điều khiển</w:t>
        </w:r>
        <w:r w:rsidR="002F5B71">
          <w:rPr>
            <w:noProof/>
            <w:webHidden/>
          </w:rPr>
          <w:tab/>
        </w:r>
        <w:r w:rsidR="002F5B71">
          <w:rPr>
            <w:noProof/>
            <w:webHidden/>
          </w:rPr>
          <w:fldChar w:fldCharType="begin"/>
        </w:r>
        <w:r w:rsidR="002F5B71">
          <w:rPr>
            <w:noProof/>
            <w:webHidden/>
          </w:rPr>
          <w:instrText xml:space="preserve"> PAGEREF _Toc181983504 \h </w:instrText>
        </w:r>
        <w:r w:rsidR="002F5B71">
          <w:rPr>
            <w:noProof/>
            <w:webHidden/>
          </w:rPr>
        </w:r>
        <w:r w:rsidR="002F5B71">
          <w:rPr>
            <w:noProof/>
            <w:webHidden/>
          </w:rPr>
          <w:fldChar w:fldCharType="separate"/>
        </w:r>
        <w:r w:rsidR="002F5B71">
          <w:rPr>
            <w:noProof/>
            <w:webHidden/>
          </w:rPr>
          <w:t>72</w:t>
        </w:r>
        <w:r w:rsidR="002F5B71">
          <w:rPr>
            <w:noProof/>
            <w:webHidden/>
          </w:rPr>
          <w:fldChar w:fldCharType="end"/>
        </w:r>
      </w:hyperlink>
    </w:p>
    <w:p w14:paraId="63C60A50" w14:textId="0944730F"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05" w:history="1">
        <w:r w:rsidR="002F5B71" w:rsidRPr="00E607A0">
          <w:rPr>
            <w:rStyle w:val="Hyperlink"/>
            <w:noProof/>
          </w:rPr>
          <w:t>Hình 3. 17</w:t>
        </w:r>
        <w:r w:rsidR="002F5B71" w:rsidRPr="00E607A0">
          <w:rPr>
            <w:rStyle w:val="Hyperlink"/>
            <w:noProof/>
            <w:lang w:val="en-US"/>
          </w:rPr>
          <w:t>. Phần hiển thị thông tin xử lý ảnh trên giao diện.</w:t>
        </w:r>
        <w:r w:rsidR="002F5B71">
          <w:rPr>
            <w:noProof/>
            <w:webHidden/>
          </w:rPr>
          <w:tab/>
        </w:r>
        <w:r w:rsidR="002F5B71">
          <w:rPr>
            <w:noProof/>
            <w:webHidden/>
          </w:rPr>
          <w:fldChar w:fldCharType="begin"/>
        </w:r>
        <w:r w:rsidR="002F5B71">
          <w:rPr>
            <w:noProof/>
            <w:webHidden/>
          </w:rPr>
          <w:instrText xml:space="preserve"> PAGEREF _Toc181983505 \h </w:instrText>
        </w:r>
        <w:r w:rsidR="002F5B71">
          <w:rPr>
            <w:noProof/>
            <w:webHidden/>
          </w:rPr>
        </w:r>
        <w:r w:rsidR="002F5B71">
          <w:rPr>
            <w:noProof/>
            <w:webHidden/>
          </w:rPr>
          <w:fldChar w:fldCharType="separate"/>
        </w:r>
        <w:r w:rsidR="002F5B71">
          <w:rPr>
            <w:noProof/>
            <w:webHidden/>
          </w:rPr>
          <w:t>73</w:t>
        </w:r>
        <w:r w:rsidR="002F5B71">
          <w:rPr>
            <w:noProof/>
            <w:webHidden/>
          </w:rPr>
          <w:fldChar w:fldCharType="end"/>
        </w:r>
      </w:hyperlink>
    </w:p>
    <w:p w14:paraId="3F86869D" w14:textId="02CA3559"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06" w:history="1">
        <w:r w:rsidR="002F5B71" w:rsidRPr="00E607A0">
          <w:rPr>
            <w:rStyle w:val="Hyperlink"/>
            <w:noProof/>
          </w:rPr>
          <w:t>Hình 3. 18</w:t>
        </w:r>
        <w:r w:rsidR="002F5B71" w:rsidRPr="00E607A0">
          <w:rPr>
            <w:rStyle w:val="Hyperlink"/>
            <w:noProof/>
            <w:lang w:val="en-US"/>
          </w:rPr>
          <w:t>. Phần điều khiển và hiển thị số lượng cà chua.</w:t>
        </w:r>
        <w:r w:rsidR="002F5B71">
          <w:rPr>
            <w:noProof/>
            <w:webHidden/>
          </w:rPr>
          <w:tab/>
        </w:r>
        <w:r w:rsidR="002F5B71">
          <w:rPr>
            <w:noProof/>
            <w:webHidden/>
          </w:rPr>
          <w:fldChar w:fldCharType="begin"/>
        </w:r>
        <w:r w:rsidR="002F5B71">
          <w:rPr>
            <w:noProof/>
            <w:webHidden/>
          </w:rPr>
          <w:instrText xml:space="preserve"> PAGEREF _Toc181983506 \h </w:instrText>
        </w:r>
        <w:r w:rsidR="002F5B71">
          <w:rPr>
            <w:noProof/>
            <w:webHidden/>
          </w:rPr>
        </w:r>
        <w:r w:rsidR="002F5B71">
          <w:rPr>
            <w:noProof/>
            <w:webHidden/>
          </w:rPr>
          <w:fldChar w:fldCharType="separate"/>
        </w:r>
        <w:r w:rsidR="002F5B71">
          <w:rPr>
            <w:noProof/>
            <w:webHidden/>
          </w:rPr>
          <w:t>74</w:t>
        </w:r>
        <w:r w:rsidR="002F5B71">
          <w:rPr>
            <w:noProof/>
            <w:webHidden/>
          </w:rPr>
          <w:fldChar w:fldCharType="end"/>
        </w:r>
      </w:hyperlink>
    </w:p>
    <w:p w14:paraId="26E70FED" w14:textId="14DB644F"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07" w:history="1">
        <w:r w:rsidR="002F5B71" w:rsidRPr="00E607A0">
          <w:rPr>
            <w:rStyle w:val="Hyperlink"/>
            <w:noProof/>
          </w:rPr>
          <w:t>Hình 3. 19</w:t>
        </w:r>
        <w:r w:rsidR="002F5B71" w:rsidRPr="00E607A0">
          <w:rPr>
            <w:rStyle w:val="Hyperlink"/>
            <w:noProof/>
            <w:lang w:val="en-US"/>
          </w:rPr>
          <w:t>. Thiết kế băng tải</w:t>
        </w:r>
        <w:r w:rsidR="002F5B71">
          <w:rPr>
            <w:noProof/>
            <w:webHidden/>
          </w:rPr>
          <w:tab/>
        </w:r>
        <w:r w:rsidR="002F5B71">
          <w:rPr>
            <w:noProof/>
            <w:webHidden/>
          </w:rPr>
          <w:fldChar w:fldCharType="begin"/>
        </w:r>
        <w:r w:rsidR="002F5B71">
          <w:rPr>
            <w:noProof/>
            <w:webHidden/>
          </w:rPr>
          <w:instrText xml:space="preserve"> PAGEREF _Toc181983507 \h </w:instrText>
        </w:r>
        <w:r w:rsidR="002F5B71">
          <w:rPr>
            <w:noProof/>
            <w:webHidden/>
          </w:rPr>
        </w:r>
        <w:r w:rsidR="002F5B71">
          <w:rPr>
            <w:noProof/>
            <w:webHidden/>
          </w:rPr>
          <w:fldChar w:fldCharType="separate"/>
        </w:r>
        <w:r w:rsidR="002F5B71">
          <w:rPr>
            <w:noProof/>
            <w:webHidden/>
          </w:rPr>
          <w:t>75</w:t>
        </w:r>
        <w:r w:rsidR="002F5B71">
          <w:rPr>
            <w:noProof/>
            <w:webHidden/>
          </w:rPr>
          <w:fldChar w:fldCharType="end"/>
        </w:r>
      </w:hyperlink>
    </w:p>
    <w:p w14:paraId="095AB73D" w14:textId="7C8D91ED"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08" w:history="1">
        <w:r w:rsidR="002F5B71" w:rsidRPr="00E607A0">
          <w:rPr>
            <w:rStyle w:val="Hyperlink"/>
            <w:noProof/>
          </w:rPr>
          <w:t>Hình 3. 20</w:t>
        </w:r>
        <w:r w:rsidR="002F5B71" w:rsidRPr="00E607A0">
          <w:rPr>
            <w:rStyle w:val="Hyperlink"/>
            <w:noProof/>
            <w:lang w:val="en-US"/>
          </w:rPr>
          <w:t>. Kích thước băng tải</w:t>
        </w:r>
        <w:r w:rsidR="002F5B71">
          <w:rPr>
            <w:noProof/>
            <w:webHidden/>
          </w:rPr>
          <w:tab/>
        </w:r>
        <w:r w:rsidR="002F5B71">
          <w:rPr>
            <w:noProof/>
            <w:webHidden/>
          </w:rPr>
          <w:fldChar w:fldCharType="begin"/>
        </w:r>
        <w:r w:rsidR="002F5B71">
          <w:rPr>
            <w:noProof/>
            <w:webHidden/>
          </w:rPr>
          <w:instrText xml:space="preserve"> PAGEREF _Toc181983508 \h </w:instrText>
        </w:r>
        <w:r w:rsidR="002F5B71">
          <w:rPr>
            <w:noProof/>
            <w:webHidden/>
          </w:rPr>
        </w:r>
        <w:r w:rsidR="002F5B71">
          <w:rPr>
            <w:noProof/>
            <w:webHidden/>
          </w:rPr>
          <w:fldChar w:fldCharType="separate"/>
        </w:r>
        <w:r w:rsidR="002F5B71">
          <w:rPr>
            <w:noProof/>
            <w:webHidden/>
          </w:rPr>
          <w:t>75</w:t>
        </w:r>
        <w:r w:rsidR="002F5B71">
          <w:rPr>
            <w:noProof/>
            <w:webHidden/>
          </w:rPr>
          <w:fldChar w:fldCharType="end"/>
        </w:r>
      </w:hyperlink>
    </w:p>
    <w:p w14:paraId="78346537" w14:textId="3DF2BBA0"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09" w:history="1">
        <w:r w:rsidR="002F5B71" w:rsidRPr="00E607A0">
          <w:rPr>
            <w:rStyle w:val="Hyperlink"/>
            <w:noProof/>
          </w:rPr>
          <w:t>Hình 3. 21</w:t>
        </w:r>
        <w:r w:rsidR="002F5B71" w:rsidRPr="00E607A0">
          <w:rPr>
            <w:rStyle w:val="Hyperlink"/>
            <w:noProof/>
            <w:lang w:val="en-US"/>
          </w:rPr>
          <w:t>. Thùng chứa</w:t>
        </w:r>
        <w:r w:rsidR="002F5B71">
          <w:rPr>
            <w:noProof/>
            <w:webHidden/>
          </w:rPr>
          <w:tab/>
        </w:r>
        <w:r w:rsidR="002F5B71">
          <w:rPr>
            <w:noProof/>
            <w:webHidden/>
          </w:rPr>
          <w:fldChar w:fldCharType="begin"/>
        </w:r>
        <w:r w:rsidR="002F5B71">
          <w:rPr>
            <w:noProof/>
            <w:webHidden/>
          </w:rPr>
          <w:instrText xml:space="preserve"> PAGEREF _Toc181983509 \h </w:instrText>
        </w:r>
        <w:r w:rsidR="002F5B71">
          <w:rPr>
            <w:noProof/>
            <w:webHidden/>
          </w:rPr>
        </w:r>
        <w:r w:rsidR="002F5B71">
          <w:rPr>
            <w:noProof/>
            <w:webHidden/>
          </w:rPr>
          <w:fldChar w:fldCharType="separate"/>
        </w:r>
        <w:r w:rsidR="002F5B71">
          <w:rPr>
            <w:noProof/>
            <w:webHidden/>
          </w:rPr>
          <w:t>76</w:t>
        </w:r>
        <w:r w:rsidR="002F5B71">
          <w:rPr>
            <w:noProof/>
            <w:webHidden/>
          </w:rPr>
          <w:fldChar w:fldCharType="end"/>
        </w:r>
      </w:hyperlink>
    </w:p>
    <w:p w14:paraId="0D1BE8D1" w14:textId="7ECBF984"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10" w:history="1">
        <w:r w:rsidR="002F5B71" w:rsidRPr="00E607A0">
          <w:rPr>
            <w:rStyle w:val="Hyperlink"/>
            <w:noProof/>
          </w:rPr>
          <w:t>Hình 3. 22</w:t>
        </w:r>
        <w:r w:rsidR="002F5B71" w:rsidRPr="00E607A0">
          <w:rPr>
            <w:rStyle w:val="Hyperlink"/>
            <w:noProof/>
            <w:lang w:val="en-US"/>
          </w:rPr>
          <w:t>. Kích thước của thùng chứa</w:t>
        </w:r>
        <w:r w:rsidR="002F5B71">
          <w:rPr>
            <w:noProof/>
            <w:webHidden/>
          </w:rPr>
          <w:tab/>
        </w:r>
        <w:r w:rsidR="002F5B71">
          <w:rPr>
            <w:noProof/>
            <w:webHidden/>
          </w:rPr>
          <w:fldChar w:fldCharType="begin"/>
        </w:r>
        <w:r w:rsidR="002F5B71">
          <w:rPr>
            <w:noProof/>
            <w:webHidden/>
          </w:rPr>
          <w:instrText xml:space="preserve"> PAGEREF _Toc181983510 \h </w:instrText>
        </w:r>
        <w:r w:rsidR="002F5B71">
          <w:rPr>
            <w:noProof/>
            <w:webHidden/>
          </w:rPr>
        </w:r>
        <w:r w:rsidR="002F5B71">
          <w:rPr>
            <w:noProof/>
            <w:webHidden/>
          </w:rPr>
          <w:fldChar w:fldCharType="separate"/>
        </w:r>
        <w:r w:rsidR="002F5B71">
          <w:rPr>
            <w:noProof/>
            <w:webHidden/>
          </w:rPr>
          <w:t>76</w:t>
        </w:r>
        <w:r w:rsidR="002F5B71">
          <w:rPr>
            <w:noProof/>
            <w:webHidden/>
          </w:rPr>
          <w:fldChar w:fldCharType="end"/>
        </w:r>
      </w:hyperlink>
    </w:p>
    <w:p w14:paraId="02BF5AE5" w14:textId="6DF340A5"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11" w:history="1">
        <w:r w:rsidR="002F5B71" w:rsidRPr="00E607A0">
          <w:rPr>
            <w:rStyle w:val="Hyperlink"/>
            <w:noProof/>
          </w:rPr>
          <w:t>Hình 3. 23</w:t>
        </w:r>
        <w:r w:rsidR="002F5B71" w:rsidRPr="00E607A0">
          <w:rPr>
            <w:rStyle w:val="Hyperlink"/>
            <w:noProof/>
            <w:lang w:val="en-US"/>
          </w:rPr>
          <w:t>. Máng chứa</w:t>
        </w:r>
        <w:r w:rsidR="002F5B71">
          <w:rPr>
            <w:noProof/>
            <w:webHidden/>
          </w:rPr>
          <w:tab/>
        </w:r>
        <w:r w:rsidR="002F5B71">
          <w:rPr>
            <w:noProof/>
            <w:webHidden/>
          </w:rPr>
          <w:fldChar w:fldCharType="begin"/>
        </w:r>
        <w:r w:rsidR="002F5B71">
          <w:rPr>
            <w:noProof/>
            <w:webHidden/>
          </w:rPr>
          <w:instrText xml:space="preserve"> PAGEREF _Toc181983511 \h </w:instrText>
        </w:r>
        <w:r w:rsidR="002F5B71">
          <w:rPr>
            <w:noProof/>
            <w:webHidden/>
          </w:rPr>
        </w:r>
        <w:r w:rsidR="002F5B71">
          <w:rPr>
            <w:noProof/>
            <w:webHidden/>
          </w:rPr>
          <w:fldChar w:fldCharType="separate"/>
        </w:r>
        <w:r w:rsidR="002F5B71">
          <w:rPr>
            <w:noProof/>
            <w:webHidden/>
          </w:rPr>
          <w:t>77</w:t>
        </w:r>
        <w:r w:rsidR="002F5B71">
          <w:rPr>
            <w:noProof/>
            <w:webHidden/>
          </w:rPr>
          <w:fldChar w:fldCharType="end"/>
        </w:r>
      </w:hyperlink>
    </w:p>
    <w:p w14:paraId="020EA2D1" w14:textId="7A431D32"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12" w:history="1">
        <w:r w:rsidR="002F5B71" w:rsidRPr="00E607A0">
          <w:rPr>
            <w:rStyle w:val="Hyperlink"/>
            <w:noProof/>
          </w:rPr>
          <w:t>Hình 3. 24</w:t>
        </w:r>
        <w:r w:rsidR="002F5B71" w:rsidRPr="00E607A0">
          <w:rPr>
            <w:rStyle w:val="Hyperlink"/>
            <w:noProof/>
            <w:lang w:val="en-US"/>
          </w:rPr>
          <w:t>. Kích thước máng chứa</w:t>
        </w:r>
        <w:r w:rsidR="002F5B71">
          <w:rPr>
            <w:noProof/>
            <w:webHidden/>
          </w:rPr>
          <w:tab/>
        </w:r>
        <w:r w:rsidR="002F5B71">
          <w:rPr>
            <w:noProof/>
            <w:webHidden/>
          </w:rPr>
          <w:fldChar w:fldCharType="begin"/>
        </w:r>
        <w:r w:rsidR="002F5B71">
          <w:rPr>
            <w:noProof/>
            <w:webHidden/>
          </w:rPr>
          <w:instrText xml:space="preserve"> PAGEREF _Toc181983512 \h </w:instrText>
        </w:r>
        <w:r w:rsidR="002F5B71">
          <w:rPr>
            <w:noProof/>
            <w:webHidden/>
          </w:rPr>
        </w:r>
        <w:r w:rsidR="002F5B71">
          <w:rPr>
            <w:noProof/>
            <w:webHidden/>
          </w:rPr>
          <w:fldChar w:fldCharType="separate"/>
        </w:r>
        <w:r w:rsidR="002F5B71">
          <w:rPr>
            <w:noProof/>
            <w:webHidden/>
          </w:rPr>
          <w:t>77</w:t>
        </w:r>
        <w:r w:rsidR="002F5B71">
          <w:rPr>
            <w:noProof/>
            <w:webHidden/>
          </w:rPr>
          <w:fldChar w:fldCharType="end"/>
        </w:r>
      </w:hyperlink>
    </w:p>
    <w:p w14:paraId="0688D212" w14:textId="48C49956"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13" w:history="1">
        <w:r w:rsidR="002F5B71" w:rsidRPr="00E607A0">
          <w:rPr>
            <w:rStyle w:val="Hyperlink"/>
            <w:noProof/>
          </w:rPr>
          <w:t>Hình 3. 25</w:t>
        </w:r>
        <w:r w:rsidR="002F5B71" w:rsidRPr="00E607A0">
          <w:rPr>
            <w:rStyle w:val="Hyperlink"/>
            <w:noProof/>
            <w:lang w:val="en-US"/>
          </w:rPr>
          <w:t>. Gá camera</w:t>
        </w:r>
        <w:r w:rsidR="002F5B71">
          <w:rPr>
            <w:noProof/>
            <w:webHidden/>
          </w:rPr>
          <w:tab/>
        </w:r>
        <w:r w:rsidR="002F5B71">
          <w:rPr>
            <w:noProof/>
            <w:webHidden/>
          </w:rPr>
          <w:fldChar w:fldCharType="begin"/>
        </w:r>
        <w:r w:rsidR="002F5B71">
          <w:rPr>
            <w:noProof/>
            <w:webHidden/>
          </w:rPr>
          <w:instrText xml:space="preserve"> PAGEREF _Toc181983513 \h </w:instrText>
        </w:r>
        <w:r w:rsidR="002F5B71">
          <w:rPr>
            <w:noProof/>
            <w:webHidden/>
          </w:rPr>
        </w:r>
        <w:r w:rsidR="002F5B71">
          <w:rPr>
            <w:noProof/>
            <w:webHidden/>
          </w:rPr>
          <w:fldChar w:fldCharType="separate"/>
        </w:r>
        <w:r w:rsidR="002F5B71">
          <w:rPr>
            <w:noProof/>
            <w:webHidden/>
          </w:rPr>
          <w:t>78</w:t>
        </w:r>
        <w:r w:rsidR="002F5B71">
          <w:rPr>
            <w:noProof/>
            <w:webHidden/>
          </w:rPr>
          <w:fldChar w:fldCharType="end"/>
        </w:r>
      </w:hyperlink>
    </w:p>
    <w:p w14:paraId="49EFB21C" w14:textId="005A9FC3"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14" w:history="1">
        <w:r w:rsidR="002F5B71" w:rsidRPr="00E607A0">
          <w:rPr>
            <w:rStyle w:val="Hyperlink"/>
            <w:noProof/>
          </w:rPr>
          <w:t>Hình 3. 26</w:t>
        </w:r>
        <w:r w:rsidR="002F5B71" w:rsidRPr="00E607A0">
          <w:rPr>
            <w:rStyle w:val="Hyperlink"/>
            <w:noProof/>
            <w:lang w:val="en-US"/>
          </w:rPr>
          <w:t>. Gá cảm biến</w:t>
        </w:r>
        <w:r w:rsidR="002F5B71">
          <w:rPr>
            <w:noProof/>
            <w:webHidden/>
          </w:rPr>
          <w:tab/>
        </w:r>
        <w:r w:rsidR="002F5B71">
          <w:rPr>
            <w:noProof/>
            <w:webHidden/>
          </w:rPr>
          <w:fldChar w:fldCharType="begin"/>
        </w:r>
        <w:r w:rsidR="002F5B71">
          <w:rPr>
            <w:noProof/>
            <w:webHidden/>
          </w:rPr>
          <w:instrText xml:space="preserve"> PAGEREF _Toc181983514 \h </w:instrText>
        </w:r>
        <w:r w:rsidR="002F5B71">
          <w:rPr>
            <w:noProof/>
            <w:webHidden/>
          </w:rPr>
        </w:r>
        <w:r w:rsidR="002F5B71">
          <w:rPr>
            <w:noProof/>
            <w:webHidden/>
          </w:rPr>
          <w:fldChar w:fldCharType="separate"/>
        </w:r>
        <w:r w:rsidR="002F5B71">
          <w:rPr>
            <w:noProof/>
            <w:webHidden/>
          </w:rPr>
          <w:t>78</w:t>
        </w:r>
        <w:r w:rsidR="002F5B71">
          <w:rPr>
            <w:noProof/>
            <w:webHidden/>
          </w:rPr>
          <w:fldChar w:fldCharType="end"/>
        </w:r>
      </w:hyperlink>
    </w:p>
    <w:p w14:paraId="0B90A984" w14:textId="7793C6C1"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15" w:history="1">
        <w:r w:rsidR="002F5B71" w:rsidRPr="00E607A0">
          <w:rPr>
            <w:rStyle w:val="Hyperlink"/>
            <w:noProof/>
          </w:rPr>
          <w:t>Hình 3. 27</w:t>
        </w:r>
        <w:r w:rsidR="002F5B71" w:rsidRPr="00E607A0">
          <w:rPr>
            <w:rStyle w:val="Hyperlink"/>
            <w:noProof/>
            <w:lang w:val="en-US"/>
          </w:rPr>
          <w:t>. Gá động cơ servo gạt</w:t>
        </w:r>
        <w:r w:rsidR="002F5B71">
          <w:rPr>
            <w:noProof/>
            <w:webHidden/>
          </w:rPr>
          <w:tab/>
        </w:r>
        <w:r w:rsidR="002F5B71">
          <w:rPr>
            <w:noProof/>
            <w:webHidden/>
          </w:rPr>
          <w:fldChar w:fldCharType="begin"/>
        </w:r>
        <w:r w:rsidR="002F5B71">
          <w:rPr>
            <w:noProof/>
            <w:webHidden/>
          </w:rPr>
          <w:instrText xml:space="preserve"> PAGEREF _Toc181983515 \h </w:instrText>
        </w:r>
        <w:r w:rsidR="002F5B71">
          <w:rPr>
            <w:noProof/>
            <w:webHidden/>
          </w:rPr>
        </w:r>
        <w:r w:rsidR="002F5B71">
          <w:rPr>
            <w:noProof/>
            <w:webHidden/>
          </w:rPr>
          <w:fldChar w:fldCharType="separate"/>
        </w:r>
        <w:r w:rsidR="002F5B71">
          <w:rPr>
            <w:noProof/>
            <w:webHidden/>
          </w:rPr>
          <w:t>79</w:t>
        </w:r>
        <w:r w:rsidR="002F5B71">
          <w:rPr>
            <w:noProof/>
            <w:webHidden/>
          </w:rPr>
          <w:fldChar w:fldCharType="end"/>
        </w:r>
      </w:hyperlink>
    </w:p>
    <w:p w14:paraId="47C3E24D" w14:textId="30A09ECA"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16" w:history="1">
        <w:r w:rsidR="002F5B71" w:rsidRPr="00E607A0">
          <w:rPr>
            <w:rStyle w:val="Hyperlink"/>
            <w:noProof/>
          </w:rPr>
          <w:t>Hình 3. 28</w:t>
        </w:r>
        <w:r w:rsidR="002F5B71" w:rsidRPr="00E607A0">
          <w:rPr>
            <w:rStyle w:val="Hyperlink"/>
            <w:noProof/>
            <w:lang w:val="en-US"/>
          </w:rPr>
          <w:t>. Thiết kế mô hình hoàn thiện</w:t>
        </w:r>
        <w:r w:rsidR="002F5B71">
          <w:rPr>
            <w:noProof/>
            <w:webHidden/>
          </w:rPr>
          <w:tab/>
        </w:r>
        <w:r w:rsidR="002F5B71">
          <w:rPr>
            <w:noProof/>
            <w:webHidden/>
          </w:rPr>
          <w:fldChar w:fldCharType="begin"/>
        </w:r>
        <w:r w:rsidR="002F5B71">
          <w:rPr>
            <w:noProof/>
            <w:webHidden/>
          </w:rPr>
          <w:instrText xml:space="preserve"> PAGEREF _Toc181983516 \h </w:instrText>
        </w:r>
        <w:r w:rsidR="002F5B71">
          <w:rPr>
            <w:noProof/>
            <w:webHidden/>
          </w:rPr>
        </w:r>
        <w:r w:rsidR="002F5B71">
          <w:rPr>
            <w:noProof/>
            <w:webHidden/>
          </w:rPr>
          <w:fldChar w:fldCharType="separate"/>
        </w:r>
        <w:r w:rsidR="002F5B71">
          <w:rPr>
            <w:noProof/>
            <w:webHidden/>
          </w:rPr>
          <w:t>79</w:t>
        </w:r>
        <w:r w:rsidR="002F5B71">
          <w:rPr>
            <w:noProof/>
            <w:webHidden/>
          </w:rPr>
          <w:fldChar w:fldCharType="end"/>
        </w:r>
      </w:hyperlink>
    </w:p>
    <w:p w14:paraId="40CD8A66" w14:textId="3975874C"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17" w:history="1">
        <w:r w:rsidR="002F5B71" w:rsidRPr="00E607A0">
          <w:rPr>
            <w:rStyle w:val="Hyperlink"/>
            <w:noProof/>
          </w:rPr>
          <w:t>Hình 3. 29</w:t>
        </w:r>
        <w:r w:rsidR="002F5B71" w:rsidRPr="00E607A0">
          <w:rPr>
            <w:rStyle w:val="Hyperlink"/>
            <w:noProof/>
            <w:lang w:val="en-US"/>
          </w:rPr>
          <w:t>. Thiết kế mô hình nhìn từ góc trên</w:t>
        </w:r>
        <w:r w:rsidR="002F5B71">
          <w:rPr>
            <w:noProof/>
            <w:webHidden/>
          </w:rPr>
          <w:tab/>
        </w:r>
        <w:r w:rsidR="002F5B71">
          <w:rPr>
            <w:noProof/>
            <w:webHidden/>
          </w:rPr>
          <w:fldChar w:fldCharType="begin"/>
        </w:r>
        <w:r w:rsidR="002F5B71">
          <w:rPr>
            <w:noProof/>
            <w:webHidden/>
          </w:rPr>
          <w:instrText xml:space="preserve"> PAGEREF _Toc181983517 \h </w:instrText>
        </w:r>
        <w:r w:rsidR="002F5B71">
          <w:rPr>
            <w:noProof/>
            <w:webHidden/>
          </w:rPr>
        </w:r>
        <w:r w:rsidR="002F5B71">
          <w:rPr>
            <w:noProof/>
            <w:webHidden/>
          </w:rPr>
          <w:fldChar w:fldCharType="separate"/>
        </w:r>
        <w:r w:rsidR="002F5B71">
          <w:rPr>
            <w:noProof/>
            <w:webHidden/>
          </w:rPr>
          <w:t>80</w:t>
        </w:r>
        <w:r w:rsidR="002F5B71">
          <w:rPr>
            <w:noProof/>
            <w:webHidden/>
          </w:rPr>
          <w:fldChar w:fldCharType="end"/>
        </w:r>
      </w:hyperlink>
    </w:p>
    <w:p w14:paraId="28435082" w14:textId="5D147B9E"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18" w:history="1">
        <w:r w:rsidR="002F5B71" w:rsidRPr="00E607A0">
          <w:rPr>
            <w:rStyle w:val="Hyperlink"/>
            <w:noProof/>
          </w:rPr>
          <w:t>Hình 3. 30</w:t>
        </w:r>
        <w:r w:rsidR="002F5B71" w:rsidRPr="00E607A0">
          <w:rPr>
            <w:rStyle w:val="Hyperlink"/>
            <w:noProof/>
            <w:lang w:val="en-US"/>
          </w:rPr>
          <w:t>. Thiết kế mô hình nhìn từ mặt ngang</w:t>
        </w:r>
        <w:r w:rsidR="002F5B71">
          <w:rPr>
            <w:noProof/>
            <w:webHidden/>
          </w:rPr>
          <w:tab/>
        </w:r>
        <w:r w:rsidR="002F5B71">
          <w:rPr>
            <w:noProof/>
            <w:webHidden/>
          </w:rPr>
          <w:fldChar w:fldCharType="begin"/>
        </w:r>
        <w:r w:rsidR="002F5B71">
          <w:rPr>
            <w:noProof/>
            <w:webHidden/>
          </w:rPr>
          <w:instrText xml:space="preserve"> PAGEREF _Toc181983518 \h </w:instrText>
        </w:r>
        <w:r w:rsidR="002F5B71">
          <w:rPr>
            <w:noProof/>
            <w:webHidden/>
          </w:rPr>
        </w:r>
        <w:r w:rsidR="002F5B71">
          <w:rPr>
            <w:noProof/>
            <w:webHidden/>
          </w:rPr>
          <w:fldChar w:fldCharType="separate"/>
        </w:r>
        <w:r w:rsidR="002F5B71">
          <w:rPr>
            <w:noProof/>
            <w:webHidden/>
          </w:rPr>
          <w:t>80</w:t>
        </w:r>
        <w:r w:rsidR="002F5B71">
          <w:rPr>
            <w:noProof/>
            <w:webHidden/>
          </w:rPr>
          <w:fldChar w:fldCharType="end"/>
        </w:r>
      </w:hyperlink>
    </w:p>
    <w:p w14:paraId="397462D2" w14:textId="2FCC1106"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19" w:history="1">
        <w:r w:rsidR="002F5B71" w:rsidRPr="00E607A0">
          <w:rPr>
            <w:rStyle w:val="Hyperlink"/>
            <w:noProof/>
          </w:rPr>
          <w:t>Hình 3. 31</w:t>
        </w:r>
        <w:r w:rsidR="002F5B71" w:rsidRPr="00E607A0">
          <w:rPr>
            <w:rStyle w:val="Hyperlink"/>
            <w:noProof/>
            <w:lang w:val="en-US"/>
          </w:rPr>
          <w:t>. Thiết kế mô hình nhìn từ mặt chéo</w:t>
        </w:r>
        <w:r w:rsidR="002F5B71">
          <w:rPr>
            <w:noProof/>
            <w:webHidden/>
          </w:rPr>
          <w:tab/>
        </w:r>
        <w:r w:rsidR="002F5B71">
          <w:rPr>
            <w:noProof/>
            <w:webHidden/>
          </w:rPr>
          <w:fldChar w:fldCharType="begin"/>
        </w:r>
        <w:r w:rsidR="002F5B71">
          <w:rPr>
            <w:noProof/>
            <w:webHidden/>
          </w:rPr>
          <w:instrText xml:space="preserve"> PAGEREF _Toc181983519 \h </w:instrText>
        </w:r>
        <w:r w:rsidR="002F5B71">
          <w:rPr>
            <w:noProof/>
            <w:webHidden/>
          </w:rPr>
        </w:r>
        <w:r w:rsidR="002F5B71">
          <w:rPr>
            <w:noProof/>
            <w:webHidden/>
          </w:rPr>
          <w:fldChar w:fldCharType="separate"/>
        </w:r>
        <w:r w:rsidR="002F5B71">
          <w:rPr>
            <w:noProof/>
            <w:webHidden/>
          </w:rPr>
          <w:t>81</w:t>
        </w:r>
        <w:r w:rsidR="002F5B71">
          <w:rPr>
            <w:noProof/>
            <w:webHidden/>
          </w:rPr>
          <w:fldChar w:fldCharType="end"/>
        </w:r>
      </w:hyperlink>
    </w:p>
    <w:p w14:paraId="40FFD2BA" w14:textId="11DD9B72"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20" w:history="1">
        <w:r w:rsidR="002F5B71" w:rsidRPr="00E607A0">
          <w:rPr>
            <w:rStyle w:val="Hyperlink"/>
            <w:noProof/>
          </w:rPr>
          <w:t>Hình 3. 32</w:t>
        </w:r>
        <w:r w:rsidR="002F5B71" w:rsidRPr="00E607A0">
          <w:rPr>
            <w:rStyle w:val="Hyperlink"/>
            <w:noProof/>
            <w:lang w:val="en-US"/>
          </w:rPr>
          <w:t>. Kích thước mô hình</w:t>
        </w:r>
        <w:r w:rsidR="002F5B71">
          <w:rPr>
            <w:noProof/>
            <w:webHidden/>
          </w:rPr>
          <w:tab/>
        </w:r>
        <w:r w:rsidR="002F5B71">
          <w:rPr>
            <w:noProof/>
            <w:webHidden/>
          </w:rPr>
          <w:fldChar w:fldCharType="begin"/>
        </w:r>
        <w:r w:rsidR="002F5B71">
          <w:rPr>
            <w:noProof/>
            <w:webHidden/>
          </w:rPr>
          <w:instrText xml:space="preserve"> PAGEREF _Toc181983520 \h </w:instrText>
        </w:r>
        <w:r w:rsidR="002F5B71">
          <w:rPr>
            <w:noProof/>
            <w:webHidden/>
          </w:rPr>
        </w:r>
        <w:r w:rsidR="002F5B71">
          <w:rPr>
            <w:noProof/>
            <w:webHidden/>
          </w:rPr>
          <w:fldChar w:fldCharType="separate"/>
        </w:r>
        <w:r w:rsidR="002F5B71">
          <w:rPr>
            <w:noProof/>
            <w:webHidden/>
          </w:rPr>
          <w:t>82</w:t>
        </w:r>
        <w:r w:rsidR="002F5B71">
          <w:rPr>
            <w:noProof/>
            <w:webHidden/>
          </w:rPr>
          <w:fldChar w:fldCharType="end"/>
        </w:r>
      </w:hyperlink>
    </w:p>
    <w:p w14:paraId="31440B81" w14:textId="73D0DD0C"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21" w:history="1">
        <w:r w:rsidR="002F5B71" w:rsidRPr="00E607A0">
          <w:rPr>
            <w:rStyle w:val="Hyperlink"/>
            <w:noProof/>
          </w:rPr>
          <w:t>Hình 3. 33</w:t>
        </w:r>
        <w:r w:rsidR="002F5B71" w:rsidRPr="00E607A0">
          <w:rPr>
            <w:rStyle w:val="Hyperlink"/>
            <w:noProof/>
            <w:lang w:val="en-US"/>
          </w:rPr>
          <w:t>. Tổng quát mô hình.</w:t>
        </w:r>
        <w:r w:rsidR="002F5B71">
          <w:rPr>
            <w:noProof/>
            <w:webHidden/>
          </w:rPr>
          <w:tab/>
        </w:r>
        <w:r w:rsidR="002F5B71">
          <w:rPr>
            <w:noProof/>
            <w:webHidden/>
          </w:rPr>
          <w:fldChar w:fldCharType="begin"/>
        </w:r>
        <w:r w:rsidR="002F5B71">
          <w:rPr>
            <w:noProof/>
            <w:webHidden/>
          </w:rPr>
          <w:instrText xml:space="preserve"> PAGEREF _Toc181983521 \h </w:instrText>
        </w:r>
        <w:r w:rsidR="002F5B71">
          <w:rPr>
            <w:noProof/>
            <w:webHidden/>
          </w:rPr>
        </w:r>
        <w:r w:rsidR="002F5B71">
          <w:rPr>
            <w:noProof/>
            <w:webHidden/>
          </w:rPr>
          <w:fldChar w:fldCharType="separate"/>
        </w:r>
        <w:r w:rsidR="002F5B71">
          <w:rPr>
            <w:noProof/>
            <w:webHidden/>
          </w:rPr>
          <w:t>82</w:t>
        </w:r>
        <w:r w:rsidR="002F5B71">
          <w:rPr>
            <w:noProof/>
            <w:webHidden/>
          </w:rPr>
          <w:fldChar w:fldCharType="end"/>
        </w:r>
      </w:hyperlink>
    </w:p>
    <w:p w14:paraId="1A7A16DA" w14:textId="0DFBC868"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22" w:history="1">
        <w:r w:rsidR="002F5B71" w:rsidRPr="00E607A0">
          <w:rPr>
            <w:rStyle w:val="Hyperlink"/>
            <w:noProof/>
          </w:rPr>
          <w:t>Hình 3. 34</w:t>
        </w:r>
        <w:r w:rsidR="002F5B71" w:rsidRPr="00E607A0">
          <w:rPr>
            <w:rStyle w:val="Hyperlink"/>
            <w:noProof/>
            <w:lang w:val="en-US"/>
          </w:rPr>
          <w:t>. Thực nghiệm 1.</w:t>
        </w:r>
        <w:r w:rsidR="002F5B71">
          <w:rPr>
            <w:noProof/>
            <w:webHidden/>
          </w:rPr>
          <w:tab/>
        </w:r>
        <w:r w:rsidR="002F5B71">
          <w:rPr>
            <w:noProof/>
            <w:webHidden/>
          </w:rPr>
          <w:fldChar w:fldCharType="begin"/>
        </w:r>
        <w:r w:rsidR="002F5B71">
          <w:rPr>
            <w:noProof/>
            <w:webHidden/>
          </w:rPr>
          <w:instrText xml:space="preserve"> PAGEREF _Toc181983522 \h </w:instrText>
        </w:r>
        <w:r w:rsidR="002F5B71">
          <w:rPr>
            <w:noProof/>
            <w:webHidden/>
          </w:rPr>
        </w:r>
        <w:r w:rsidR="002F5B71">
          <w:rPr>
            <w:noProof/>
            <w:webHidden/>
          </w:rPr>
          <w:fldChar w:fldCharType="separate"/>
        </w:r>
        <w:r w:rsidR="002F5B71">
          <w:rPr>
            <w:noProof/>
            <w:webHidden/>
          </w:rPr>
          <w:t>83</w:t>
        </w:r>
        <w:r w:rsidR="002F5B71">
          <w:rPr>
            <w:noProof/>
            <w:webHidden/>
          </w:rPr>
          <w:fldChar w:fldCharType="end"/>
        </w:r>
      </w:hyperlink>
    </w:p>
    <w:p w14:paraId="58CB6B81" w14:textId="64B1A35B"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23" w:history="1">
        <w:r w:rsidR="002F5B71" w:rsidRPr="00E607A0">
          <w:rPr>
            <w:rStyle w:val="Hyperlink"/>
            <w:noProof/>
          </w:rPr>
          <w:t>Hình 3. 35</w:t>
        </w:r>
        <w:r w:rsidR="002F5B71" w:rsidRPr="00E607A0">
          <w:rPr>
            <w:rStyle w:val="Hyperlink"/>
            <w:noProof/>
            <w:lang w:val="en-US"/>
          </w:rPr>
          <w:t>. Thực nghiệm 2.</w:t>
        </w:r>
        <w:r w:rsidR="002F5B71">
          <w:rPr>
            <w:noProof/>
            <w:webHidden/>
          </w:rPr>
          <w:tab/>
        </w:r>
        <w:r w:rsidR="002F5B71">
          <w:rPr>
            <w:noProof/>
            <w:webHidden/>
          </w:rPr>
          <w:fldChar w:fldCharType="begin"/>
        </w:r>
        <w:r w:rsidR="002F5B71">
          <w:rPr>
            <w:noProof/>
            <w:webHidden/>
          </w:rPr>
          <w:instrText xml:space="preserve"> PAGEREF _Toc181983523 \h </w:instrText>
        </w:r>
        <w:r w:rsidR="002F5B71">
          <w:rPr>
            <w:noProof/>
            <w:webHidden/>
          </w:rPr>
        </w:r>
        <w:r w:rsidR="002F5B71">
          <w:rPr>
            <w:noProof/>
            <w:webHidden/>
          </w:rPr>
          <w:fldChar w:fldCharType="separate"/>
        </w:r>
        <w:r w:rsidR="002F5B71">
          <w:rPr>
            <w:noProof/>
            <w:webHidden/>
          </w:rPr>
          <w:t>83</w:t>
        </w:r>
        <w:r w:rsidR="002F5B71">
          <w:rPr>
            <w:noProof/>
            <w:webHidden/>
          </w:rPr>
          <w:fldChar w:fldCharType="end"/>
        </w:r>
      </w:hyperlink>
    </w:p>
    <w:p w14:paraId="0EE82A8E" w14:textId="3B9763B4"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24" w:history="1">
        <w:r w:rsidR="002F5B71" w:rsidRPr="00E607A0">
          <w:rPr>
            <w:rStyle w:val="Hyperlink"/>
            <w:noProof/>
          </w:rPr>
          <w:t>Hình 3. 36</w:t>
        </w:r>
        <w:r w:rsidR="002F5B71" w:rsidRPr="00E607A0">
          <w:rPr>
            <w:rStyle w:val="Hyperlink"/>
            <w:noProof/>
            <w:lang w:val="en-US"/>
          </w:rPr>
          <w:t>. Thực nghiệm 3.</w:t>
        </w:r>
        <w:r w:rsidR="002F5B71">
          <w:rPr>
            <w:noProof/>
            <w:webHidden/>
          </w:rPr>
          <w:tab/>
        </w:r>
        <w:r w:rsidR="002F5B71">
          <w:rPr>
            <w:noProof/>
            <w:webHidden/>
          </w:rPr>
          <w:fldChar w:fldCharType="begin"/>
        </w:r>
        <w:r w:rsidR="002F5B71">
          <w:rPr>
            <w:noProof/>
            <w:webHidden/>
          </w:rPr>
          <w:instrText xml:space="preserve"> PAGEREF _Toc181983524 \h </w:instrText>
        </w:r>
        <w:r w:rsidR="002F5B71">
          <w:rPr>
            <w:noProof/>
            <w:webHidden/>
          </w:rPr>
        </w:r>
        <w:r w:rsidR="002F5B71">
          <w:rPr>
            <w:noProof/>
            <w:webHidden/>
          </w:rPr>
          <w:fldChar w:fldCharType="separate"/>
        </w:r>
        <w:r w:rsidR="002F5B71">
          <w:rPr>
            <w:noProof/>
            <w:webHidden/>
          </w:rPr>
          <w:t>83</w:t>
        </w:r>
        <w:r w:rsidR="002F5B71">
          <w:rPr>
            <w:noProof/>
            <w:webHidden/>
          </w:rPr>
          <w:fldChar w:fldCharType="end"/>
        </w:r>
      </w:hyperlink>
    </w:p>
    <w:p w14:paraId="7BB53245" w14:textId="6CC62553"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25" w:history="1">
        <w:r w:rsidR="002F5B71" w:rsidRPr="00E607A0">
          <w:rPr>
            <w:rStyle w:val="Hyperlink"/>
            <w:noProof/>
          </w:rPr>
          <w:t>Hình 3. 37</w:t>
        </w:r>
        <w:r w:rsidR="002F5B71" w:rsidRPr="00E607A0">
          <w:rPr>
            <w:rStyle w:val="Hyperlink"/>
            <w:noProof/>
            <w:lang w:val="en-US"/>
          </w:rPr>
          <w:t>. Thực nghiệm 4.</w:t>
        </w:r>
        <w:r w:rsidR="002F5B71">
          <w:rPr>
            <w:noProof/>
            <w:webHidden/>
          </w:rPr>
          <w:tab/>
        </w:r>
        <w:r w:rsidR="002F5B71">
          <w:rPr>
            <w:noProof/>
            <w:webHidden/>
          </w:rPr>
          <w:fldChar w:fldCharType="begin"/>
        </w:r>
        <w:r w:rsidR="002F5B71">
          <w:rPr>
            <w:noProof/>
            <w:webHidden/>
          </w:rPr>
          <w:instrText xml:space="preserve"> PAGEREF _Toc181983525 \h </w:instrText>
        </w:r>
        <w:r w:rsidR="002F5B71">
          <w:rPr>
            <w:noProof/>
            <w:webHidden/>
          </w:rPr>
        </w:r>
        <w:r w:rsidR="002F5B71">
          <w:rPr>
            <w:noProof/>
            <w:webHidden/>
          </w:rPr>
          <w:fldChar w:fldCharType="separate"/>
        </w:r>
        <w:r w:rsidR="002F5B71">
          <w:rPr>
            <w:noProof/>
            <w:webHidden/>
          </w:rPr>
          <w:t>83</w:t>
        </w:r>
        <w:r w:rsidR="002F5B71">
          <w:rPr>
            <w:noProof/>
            <w:webHidden/>
          </w:rPr>
          <w:fldChar w:fldCharType="end"/>
        </w:r>
      </w:hyperlink>
    </w:p>
    <w:p w14:paraId="7156731B" w14:textId="05000CE8"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26" w:history="1">
        <w:r w:rsidR="002F5B71" w:rsidRPr="00E607A0">
          <w:rPr>
            <w:rStyle w:val="Hyperlink"/>
            <w:noProof/>
          </w:rPr>
          <w:t>Hình 3. 38</w:t>
        </w:r>
        <w:r w:rsidR="002F5B71" w:rsidRPr="00E607A0">
          <w:rPr>
            <w:rStyle w:val="Hyperlink"/>
            <w:noProof/>
            <w:lang w:val="en-US"/>
          </w:rPr>
          <w:t>. Thực nghiệm 5.</w:t>
        </w:r>
        <w:r w:rsidR="002F5B71">
          <w:rPr>
            <w:noProof/>
            <w:webHidden/>
          </w:rPr>
          <w:tab/>
        </w:r>
        <w:r w:rsidR="002F5B71">
          <w:rPr>
            <w:noProof/>
            <w:webHidden/>
          </w:rPr>
          <w:fldChar w:fldCharType="begin"/>
        </w:r>
        <w:r w:rsidR="002F5B71">
          <w:rPr>
            <w:noProof/>
            <w:webHidden/>
          </w:rPr>
          <w:instrText xml:space="preserve"> PAGEREF _Toc181983526 \h </w:instrText>
        </w:r>
        <w:r w:rsidR="002F5B71">
          <w:rPr>
            <w:noProof/>
            <w:webHidden/>
          </w:rPr>
        </w:r>
        <w:r w:rsidR="002F5B71">
          <w:rPr>
            <w:noProof/>
            <w:webHidden/>
          </w:rPr>
          <w:fldChar w:fldCharType="separate"/>
        </w:r>
        <w:r w:rsidR="002F5B71">
          <w:rPr>
            <w:noProof/>
            <w:webHidden/>
          </w:rPr>
          <w:t>84</w:t>
        </w:r>
        <w:r w:rsidR="002F5B71">
          <w:rPr>
            <w:noProof/>
            <w:webHidden/>
          </w:rPr>
          <w:fldChar w:fldCharType="end"/>
        </w:r>
      </w:hyperlink>
    </w:p>
    <w:p w14:paraId="1C8ABE55" w14:textId="1EE0D009"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27" w:history="1">
        <w:r w:rsidR="002F5B71" w:rsidRPr="00E607A0">
          <w:rPr>
            <w:rStyle w:val="Hyperlink"/>
            <w:noProof/>
          </w:rPr>
          <w:t>Hình 3. 39</w:t>
        </w:r>
        <w:r w:rsidR="002F5B71" w:rsidRPr="00E607A0">
          <w:rPr>
            <w:rStyle w:val="Hyperlink"/>
            <w:noProof/>
            <w:lang w:val="en-US"/>
          </w:rPr>
          <w:t>. Thực nghiệm 6.</w:t>
        </w:r>
        <w:r w:rsidR="002F5B71">
          <w:rPr>
            <w:noProof/>
            <w:webHidden/>
          </w:rPr>
          <w:tab/>
        </w:r>
        <w:r w:rsidR="002F5B71">
          <w:rPr>
            <w:noProof/>
            <w:webHidden/>
          </w:rPr>
          <w:fldChar w:fldCharType="begin"/>
        </w:r>
        <w:r w:rsidR="002F5B71">
          <w:rPr>
            <w:noProof/>
            <w:webHidden/>
          </w:rPr>
          <w:instrText xml:space="preserve"> PAGEREF _Toc181983527 \h </w:instrText>
        </w:r>
        <w:r w:rsidR="002F5B71">
          <w:rPr>
            <w:noProof/>
            <w:webHidden/>
          </w:rPr>
        </w:r>
        <w:r w:rsidR="002F5B71">
          <w:rPr>
            <w:noProof/>
            <w:webHidden/>
          </w:rPr>
          <w:fldChar w:fldCharType="separate"/>
        </w:r>
        <w:r w:rsidR="002F5B71">
          <w:rPr>
            <w:noProof/>
            <w:webHidden/>
          </w:rPr>
          <w:t>84</w:t>
        </w:r>
        <w:r w:rsidR="002F5B71">
          <w:rPr>
            <w:noProof/>
            <w:webHidden/>
          </w:rPr>
          <w:fldChar w:fldCharType="end"/>
        </w:r>
      </w:hyperlink>
    </w:p>
    <w:p w14:paraId="11B48F89" w14:textId="49305BEB" w:rsidR="002F5B71" w:rsidRDefault="00000000">
      <w:pPr>
        <w:pStyle w:val="TableofFigures"/>
        <w:tabs>
          <w:tab w:val="right" w:leader="dot" w:pos="9395"/>
        </w:tabs>
        <w:rPr>
          <w:rFonts w:asciiTheme="minorHAnsi" w:eastAsiaTheme="minorEastAsia" w:hAnsiTheme="minorHAnsi" w:cstheme="minorBidi"/>
          <w:noProof/>
          <w:kern w:val="2"/>
          <w:sz w:val="22"/>
          <w:lang w:val="en-US"/>
          <w14:ligatures w14:val="standardContextual"/>
        </w:rPr>
      </w:pPr>
      <w:hyperlink w:anchor="_Toc181983528" w:history="1">
        <w:r w:rsidR="002F5B71" w:rsidRPr="00E607A0">
          <w:rPr>
            <w:rStyle w:val="Hyperlink"/>
            <w:noProof/>
          </w:rPr>
          <w:t>Hình 3. 40</w:t>
        </w:r>
        <w:r w:rsidR="002F5B71" w:rsidRPr="00E607A0">
          <w:rPr>
            <w:rStyle w:val="Hyperlink"/>
            <w:noProof/>
            <w:lang w:val="en-US"/>
          </w:rPr>
          <w:t>. Thực nghiệm 7.</w:t>
        </w:r>
        <w:r w:rsidR="002F5B71">
          <w:rPr>
            <w:noProof/>
            <w:webHidden/>
          </w:rPr>
          <w:tab/>
        </w:r>
        <w:r w:rsidR="002F5B71">
          <w:rPr>
            <w:noProof/>
            <w:webHidden/>
          </w:rPr>
          <w:fldChar w:fldCharType="begin"/>
        </w:r>
        <w:r w:rsidR="002F5B71">
          <w:rPr>
            <w:noProof/>
            <w:webHidden/>
          </w:rPr>
          <w:instrText xml:space="preserve"> PAGEREF _Toc181983528 \h </w:instrText>
        </w:r>
        <w:r w:rsidR="002F5B71">
          <w:rPr>
            <w:noProof/>
            <w:webHidden/>
          </w:rPr>
        </w:r>
        <w:r w:rsidR="002F5B71">
          <w:rPr>
            <w:noProof/>
            <w:webHidden/>
          </w:rPr>
          <w:fldChar w:fldCharType="separate"/>
        </w:r>
        <w:r w:rsidR="002F5B71">
          <w:rPr>
            <w:noProof/>
            <w:webHidden/>
          </w:rPr>
          <w:t>84</w:t>
        </w:r>
        <w:r w:rsidR="002F5B71">
          <w:rPr>
            <w:noProof/>
            <w:webHidden/>
          </w:rPr>
          <w:fldChar w:fldCharType="end"/>
        </w:r>
      </w:hyperlink>
    </w:p>
    <w:p w14:paraId="61D9B674" w14:textId="3D86B62F" w:rsidR="00741748" w:rsidRDefault="00776C7F" w:rsidP="00741748">
      <w:pPr>
        <w:pStyle w:val="Heading1"/>
        <w:rPr>
          <w:lang w:val="en-US"/>
        </w:rPr>
      </w:pPr>
      <w:r>
        <w:fldChar w:fldCharType="end"/>
      </w:r>
      <w:bookmarkStart w:id="13" w:name="_Toc181983406"/>
      <w:r w:rsidR="00741748">
        <w:rPr>
          <w:lang w:val="en-US"/>
        </w:rPr>
        <w:t>DANH MỤC BẢNG BIỂU</w:t>
      </w:r>
      <w:bookmarkEnd w:id="13"/>
    </w:p>
    <w:p w14:paraId="14900A58" w14:textId="0D371DB5" w:rsidR="004366CB" w:rsidRDefault="00741748">
      <w:pPr>
        <w:pStyle w:val="TableofFigures"/>
        <w:tabs>
          <w:tab w:val="right" w:leader="dot" w:pos="9395"/>
        </w:tabs>
        <w:rPr>
          <w:rFonts w:asciiTheme="minorHAnsi" w:eastAsiaTheme="minorEastAsia" w:hAnsiTheme="minorHAnsi" w:cstheme="minorBidi"/>
          <w:noProof/>
          <w:sz w:val="22"/>
          <w:lang w:val="en-US"/>
        </w:rPr>
      </w:pPr>
      <w:r>
        <w:rPr>
          <w:lang w:val="en-US"/>
        </w:rPr>
        <w:fldChar w:fldCharType="begin"/>
      </w:r>
      <w:r>
        <w:rPr>
          <w:lang w:val="en-US"/>
        </w:rPr>
        <w:instrText xml:space="preserve"> TOC \h \z \c "Bảng 3." </w:instrText>
      </w:r>
      <w:r>
        <w:rPr>
          <w:lang w:val="en-US"/>
        </w:rPr>
        <w:fldChar w:fldCharType="separate"/>
      </w:r>
      <w:hyperlink w:anchor="_Toc110866201" w:history="1">
        <w:r w:rsidR="004366CB" w:rsidRPr="008B39AC">
          <w:rPr>
            <w:rStyle w:val="Hyperlink"/>
            <w:noProof/>
          </w:rPr>
          <w:t>Bảng 3. 1</w:t>
        </w:r>
        <w:r w:rsidR="004366CB" w:rsidRPr="008B39AC">
          <w:rPr>
            <w:rStyle w:val="Hyperlink"/>
            <w:noProof/>
            <w:lang w:val="en-US"/>
          </w:rPr>
          <w:t>. Bảng phân công tín hiệu.</w:t>
        </w:r>
        <w:r w:rsidR="004366CB">
          <w:rPr>
            <w:noProof/>
            <w:webHidden/>
          </w:rPr>
          <w:tab/>
        </w:r>
        <w:r w:rsidR="004366CB">
          <w:rPr>
            <w:noProof/>
            <w:webHidden/>
          </w:rPr>
          <w:fldChar w:fldCharType="begin"/>
        </w:r>
        <w:r w:rsidR="004366CB">
          <w:rPr>
            <w:noProof/>
            <w:webHidden/>
          </w:rPr>
          <w:instrText xml:space="preserve"> PAGEREF _Toc110866201 \h </w:instrText>
        </w:r>
        <w:r w:rsidR="004366CB">
          <w:rPr>
            <w:noProof/>
            <w:webHidden/>
          </w:rPr>
        </w:r>
        <w:r w:rsidR="004366CB">
          <w:rPr>
            <w:noProof/>
            <w:webHidden/>
          </w:rPr>
          <w:fldChar w:fldCharType="separate"/>
        </w:r>
        <w:r w:rsidR="004366CB">
          <w:rPr>
            <w:noProof/>
            <w:webHidden/>
          </w:rPr>
          <w:t>66</w:t>
        </w:r>
        <w:r w:rsidR="004366CB">
          <w:rPr>
            <w:noProof/>
            <w:webHidden/>
          </w:rPr>
          <w:fldChar w:fldCharType="end"/>
        </w:r>
      </w:hyperlink>
    </w:p>
    <w:p w14:paraId="7407FF04" w14:textId="74E9873D" w:rsidR="00741748" w:rsidRDefault="00741748" w:rsidP="00741748">
      <w:pPr>
        <w:rPr>
          <w:lang w:val="en-US"/>
        </w:rPr>
      </w:pPr>
      <w:r>
        <w:rPr>
          <w:lang w:val="en-US"/>
        </w:rPr>
        <w:fldChar w:fldCharType="end"/>
      </w:r>
    </w:p>
    <w:p w14:paraId="50E91825" w14:textId="19502D51" w:rsidR="00741748" w:rsidRDefault="00741748" w:rsidP="00741748">
      <w:pPr>
        <w:rPr>
          <w:lang w:val="en-US"/>
        </w:rPr>
      </w:pPr>
    </w:p>
    <w:p w14:paraId="33E74927" w14:textId="4AEE3702" w:rsidR="00741748" w:rsidRDefault="00741748" w:rsidP="00741748">
      <w:pPr>
        <w:rPr>
          <w:lang w:val="en-US"/>
        </w:rPr>
      </w:pPr>
    </w:p>
    <w:p w14:paraId="2FC11966" w14:textId="1DF83772" w:rsidR="00741748" w:rsidRDefault="00741748" w:rsidP="00741748">
      <w:pPr>
        <w:rPr>
          <w:lang w:val="en-US"/>
        </w:rPr>
      </w:pPr>
    </w:p>
    <w:p w14:paraId="5673DEA3" w14:textId="34D1A6E7" w:rsidR="00741748" w:rsidRDefault="00741748" w:rsidP="00741748">
      <w:pPr>
        <w:rPr>
          <w:lang w:val="en-US"/>
        </w:rPr>
      </w:pPr>
    </w:p>
    <w:p w14:paraId="69FCBF76" w14:textId="6478575B" w:rsidR="00101A23" w:rsidRDefault="00101A23" w:rsidP="00741748">
      <w:pPr>
        <w:rPr>
          <w:lang w:val="en-US"/>
        </w:rPr>
      </w:pPr>
    </w:p>
    <w:p w14:paraId="77BC2515" w14:textId="5E944685" w:rsidR="00101A23" w:rsidRDefault="00101A23" w:rsidP="00741748">
      <w:pPr>
        <w:rPr>
          <w:lang w:val="en-US"/>
        </w:rPr>
      </w:pPr>
    </w:p>
    <w:p w14:paraId="79624031" w14:textId="2C51858E" w:rsidR="00101A23" w:rsidRDefault="00101A23" w:rsidP="00741748">
      <w:pPr>
        <w:rPr>
          <w:lang w:val="en-US"/>
        </w:rPr>
      </w:pPr>
    </w:p>
    <w:p w14:paraId="4E7D58CD" w14:textId="63E97A62" w:rsidR="00101A23" w:rsidRDefault="00101A23" w:rsidP="00741748">
      <w:pPr>
        <w:rPr>
          <w:lang w:val="en-US"/>
        </w:rPr>
      </w:pPr>
    </w:p>
    <w:p w14:paraId="0F08DC7E" w14:textId="65192FA5" w:rsidR="00101A23" w:rsidRDefault="00101A23" w:rsidP="00741748">
      <w:pPr>
        <w:rPr>
          <w:lang w:val="en-US"/>
        </w:rPr>
      </w:pPr>
    </w:p>
    <w:p w14:paraId="1245B41F" w14:textId="3DBD8199" w:rsidR="00101A23" w:rsidRDefault="00101A23" w:rsidP="00741748">
      <w:pPr>
        <w:rPr>
          <w:lang w:val="en-US"/>
        </w:rPr>
      </w:pPr>
    </w:p>
    <w:p w14:paraId="2A21AFA9" w14:textId="7504D01F" w:rsidR="00101A23" w:rsidRDefault="00101A23" w:rsidP="00741748">
      <w:pPr>
        <w:rPr>
          <w:lang w:val="en-US"/>
        </w:rPr>
      </w:pPr>
    </w:p>
    <w:p w14:paraId="54B13038" w14:textId="1BE5BAA0" w:rsidR="00101A23" w:rsidRDefault="00101A23" w:rsidP="00741748">
      <w:pPr>
        <w:rPr>
          <w:lang w:val="en-US"/>
        </w:rPr>
      </w:pPr>
    </w:p>
    <w:p w14:paraId="57354239" w14:textId="3B44C0B5" w:rsidR="00101A23" w:rsidRDefault="00101A23" w:rsidP="00741748">
      <w:pPr>
        <w:rPr>
          <w:lang w:val="en-US"/>
        </w:rPr>
      </w:pPr>
    </w:p>
    <w:p w14:paraId="57A1A357" w14:textId="2A138F59" w:rsidR="00101A23" w:rsidRDefault="00101A23" w:rsidP="00741748">
      <w:pPr>
        <w:rPr>
          <w:lang w:val="en-US"/>
        </w:rPr>
      </w:pPr>
    </w:p>
    <w:p w14:paraId="4B6F1F33" w14:textId="014AB0B8" w:rsidR="00101A23" w:rsidRDefault="00101A23" w:rsidP="00741748">
      <w:pPr>
        <w:rPr>
          <w:lang w:val="en-US"/>
        </w:rPr>
      </w:pPr>
    </w:p>
    <w:p w14:paraId="296A2E87" w14:textId="67FF024C" w:rsidR="00101A23" w:rsidRDefault="00101A23" w:rsidP="00741748">
      <w:pPr>
        <w:rPr>
          <w:lang w:val="en-US"/>
        </w:rPr>
      </w:pPr>
    </w:p>
    <w:p w14:paraId="3D08156C" w14:textId="77777777" w:rsidR="00101A23" w:rsidRDefault="00101A23" w:rsidP="00741748">
      <w:pPr>
        <w:rPr>
          <w:lang w:val="en-US"/>
        </w:rPr>
      </w:pPr>
    </w:p>
    <w:p w14:paraId="7317BD18" w14:textId="4189E317" w:rsidR="00741748" w:rsidRPr="00741748" w:rsidRDefault="008F4677" w:rsidP="00741748">
      <w:pPr>
        <w:pStyle w:val="Heading1"/>
      </w:pPr>
      <w:bookmarkStart w:id="14" w:name="_Toc181983407"/>
      <w:r>
        <w:t>MỞ ĐẦU</w:t>
      </w:r>
      <w:bookmarkEnd w:id="14"/>
    </w:p>
    <w:p w14:paraId="19847E41" w14:textId="77777777" w:rsidR="00AC3482" w:rsidRPr="00083BA7" w:rsidRDefault="00AC3482" w:rsidP="00AC3482">
      <w:pPr>
        <w:rPr>
          <w:lang w:val="en-US"/>
        </w:rPr>
      </w:pPr>
      <w:r w:rsidRPr="00083BA7">
        <w:rPr>
          <w:lang w:val="en-US"/>
        </w:rPr>
        <w:t>Ngày nay cùng với sự phát triển của các ngành khoa học kỹ thuật, kỹ thuật điện tử mà trong đó điều khiển tự động đóng vai trò hết sức quan trọng trong mọi lĩnh vực khoa học kỹ thuật, quản lý, công nghiệp tự động hóa… Do đó chúng ta cần phải nắm bắt và vận dụng điều khiển tự động một cách hiệu quả nhằm đóng góp vào sự phát triển khoa học kỹ thuật của thế giới nói chung và trong sự phát triển của kỹ thuật điều khiển tự động nói riêng.</w:t>
      </w:r>
    </w:p>
    <w:p w14:paraId="0AEC4494" w14:textId="6AD810E6" w:rsidR="00AC3482" w:rsidRPr="00083BA7" w:rsidRDefault="00AC3482" w:rsidP="00AC3482">
      <w:pPr>
        <w:rPr>
          <w:lang w:val="en-US"/>
        </w:rPr>
      </w:pPr>
      <w:r w:rsidRPr="00083BA7">
        <w:rPr>
          <w:lang w:val="en-US"/>
        </w:rPr>
        <w:t xml:space="preserve">Xuất phát từ những lần tham quan các doanh nghiệp có dây chuyền sản xuất, chúng em đã được thấy nhiều khâu tự động hóa trong quá trình sản xuất. Một trong những khâu sản xuất tự đông hóa đó là khâu phân loại nông sản thực phẩm sử dụng </w:t>
      </w:r>
      <w:r>
        <w:rPr>
          <w:lang w:val="en-US"/>
        </w:rPr>
        <w:t>công nghệ xử lý ảnh</w:t>
      </w:r>
      <w:r w:rsidRPr="00083BA7">
        <w:rPr>
          <w:lang w:val="en-US"/>
        </w:rPr>
        <w:t>.</w:t>
      </w:r>
    </w:p>
    <w:p w14:paraId="250FA7C0" w14:textId="25187CC9" w:rsidR="00AC3482" w:rsidRDefault="00AC3482" w:rsidP="00AC3482">
      <w:pPr>
        <w:rPr>
          <w:lang w:val="en-US"/>
        </w:rPr>
      </w:pPr>
      <w:r w:rsidRPr="00083BA7">
        <w:rPr>
          <w:lang w:val="en-US"/>
        </w:rPr>
        <w:t>Sau khi tìm hiểu, nghiên cứu về các đề tài và công trình trước đây, nhóm quyết định chọn đề tài: “</w:t>
      </w:r>
      <w:r w:rsidR="00B6221A" w:rsidRPr="00E57890">
        <w:rPr>
          <w:b/>
          <w:bCs/>
          <w:i/>
          <w:iCs/>
          <w:lang w:val="en-US"/>
        </w:rPr>
        <w:t>T</w:t>
      </w:r>
      <w:r w:rsidR="00F50D89" w:rsidRPr="00E57890">
        <w:rPr>
          <w:b/>
          <w:bCs/>
          <w:i/>
          <w:iCs/>
          <w:lang w:val="en-US"/>
        </w:rPr>
        <w:t>hiết kế, chế tạo hệ thống phân loại</w:t>
      </w:r>
      <w:r w:rsidR="00A60659">
        <w:rPr>
          <w:b/>
          <w:bCs/>
          <w:i/>
          <w:iCs/>
          <w:lang w:val="en-US"/>
        </w:rPr>
        <w:t xml:space="preserve"> cà chua </w:t>
      </w:r>
      <w:r w:rsidR="00F50D89" w:rsidRPr="00E57890">
        <w:rPr>
          <w:b/>
          <w:bCs/>
          <w:i/>
          <w:iCs/>
          <w:lang w:val="en-US"/>
        </w:rPr>
        <w:t>ứng dụng công nghệ xử lý ảnh</w:t>
      </w:r>
      <w:r w:rsidRPr="00083BA7">
        <w:rPr>
          <w:lang w:val="en-US"/>
        </w:rPr>
        <w:t>”</w:t>
      </w:r>
      <w:r>
        <w:rPr>
          <w:lang w:val="en-US"/>
        </w:rPr>
        <w:t>.</w:t>
      </w:r>
    </w:p>
    <w:p w14:paraId="6EE968D5" w14:textId="0B67ABB8" w:rsidR="00A61400" w:rsidRDefault="00A61400" w:rsidP="00A61400">
      <w:pPr>
        <w:pStyle w:val="No"/>
      </w:pPr>
    </w:p>
    <w:p w14:paraId="4842A4F4" w14:textId="0456BD31" w:rsidR="00A61400" w:rsidRDefault="00A61400" w:rsidP="00A61400">
      <w:pPr>
        <w:pStyle w:val="No"/>
      </w:pPr>
    </w:p>
    <w:p w14:paraId="0EA4C3CA" w14:textId="54CEF7E5" w:rsidR="004D46D1" w:rsidRDefault="004D46D1" w:rsidP="00A61400">
      <w:pPr>
        <w:pStyle w:val="No"/>
      </w:pPr>
    </w:p>
    <w:p w14:paraId="2308E476" w14:textId="2731354C" w:rsidR="00AC3482" w:rsidRDefault="00AC3482" w:rsidP="00A61400">
      <w:pPr>
        <w:pStyle w:val="No"/>
      </w:pPr>
    </w:p>
    <w:p w14:paraId="25D66174" w14:textId="2C656580" w:rsidR="00AC3482" w:rsidRDefault="00AC3482" w:rsidP="00A61400">
      <w:pPr>
        <w:pStyle w:val="No"/>
      </w:pPr>
    </w:p>
    <w:p w14:paraId="48F3A87B" w14:textId="46934D60" w:rsidR="00AC3482" w:rsidRDefault="00AC3482" w:rsidP="00A61400">
      <w:pPr>
        <w:pStyle w:val="No"/>
      </w:pPr>
    </w:p>
    <w:p w14:paraId="1C0C3BC9" w14:textId="77777777" w:rsidR="00AC3482" w:rsidRDefault="00AC3482" w:rsidP="00A61400">
      <w:pPr>
        <w:pStyle w:val="No"/>
      </w:pPr>
    </w:p>
    <w:p w14:paraId="7D2722FC" w14:textId="617612F5" w:rsidR="004D46D1" w:rsidRDefault="004D46D1" w:rsidP="00A61400">
      <w:pPr>
        <w:pStyle w:val="No"/>
      </w:pPr>
    </w:p>
    <w:p w14:paraId="4D04C531" w14:textId="77777777" w:rsidR="00C86F41" w:rsidRDefault="00C86F41" w:rsidP="00A61400">
      <w:pPr>
        <w:pStyle w:val="No"/>
      </w:pPr>
    </w:p>
    <w:p w14:paraId="115B83C6" w14:textId="6FD061B7" w:rsidR="00E02061" w:rsidRDefault="00E02061" w:rsidP="00E44B52">
      <w:pPr>
        <w:pStyle w:val="Heading1"/>
        <w:rPr>
          <w:lang w:val="en-US"/>
        </w:rPr>
      </w:pPr>
      <w:bookmarkStart w:id="15" w:name="_Toc181983408"/>
      <w:r>
        <w:rPr>
          <w:lang w:val="en-US"/>
        </w:rPr>
        <w:t>CHƯƠNG 1. TỔNG QUAN TÀI LIỆU</w:t>
      </w:r>
      <w:bookmarkEnd w:id="4"/>
      <w:bookmarkEnd w:id="15"/>
    </w:p>
    <w:p w14:paraId="285692B6" w14:textId="77777777" w:rsidR="00F50D89" w:rsidRDefault="00F50D89" w:rsidP="00F50D89">
      <w:pPr>
        <w:pStyle w:val="Heading2"/>
        <w:jc w:val="both"/>
      </w:pPr>
      <w:bookmarkStart w:id="16" w:name="_Toc532944896"/>
      <w:bookmarkStart w:id="17" w:name="_Toc533692637"/>
      <w:bookmarkStart w:id="18" w:name="_Toc106288218"/>
      <w:bookmarkStart w:id="19" w:name="_Toc181983409"/>
      <w:r w:rsidRPr="00217879">
        <w:t>1.1</w:t>
      </w:r>
      <w:r>
        <w:t>.</w:t>
      </w:r>
      <w:r w:rsidRPr="00217879">
        <w:t xml:space="preserve"> </w:t>
      </w:r>
      <w:r>
        <w:t>Khái quát về tự động hóa</w:t>
      </w:r>
      <w:r w:rsidRPr="00217879">
        <w:t>.</w:t>
      </w:r>
      <w:bookmarkEnd w:id="16"/>
      <w:bookmarkEnd w:id="17"/>
      <w:bookmarkEnd w:id="18"/>
      <w:bookmarkEnd w:id="19"/>
    </w:p>
    <w:p w14:paraId="1C47076B" w14:textId="77777777" w:rsidR="00F50D89" w:rsidRPr="006E4757" w:rsidRDefault="00F50D89" w:rsidP="00F50D89">
      <w:pPr>
        <w:pStyle w:val="Heading3"/>
        <w:jc w:val="both"/>
      </w:pPr>
      <w:bookmarkStart w:id="20" w:name="_Toc106288219"/>
      <w:bookmarkStart w:id="21" w:name="_Toc181983410"/>
      <w:r w:rsidRPr="006E4757">
        <w:t>1.1.</w:t>
      </w:r>
      <w:r>
        <w:t>1</w:t>
      </w:r>
      <w:r w:rsidRPr="006E4757">
        <w:t xml:space="preserve"> Tổng quan về tự động hóa</w:t>
      </w:r>
      <w:r>
        <w:t>.</w:t>
      </w:r>
      <w:bookmarkEnd w:id="20"/>
      <w:bookmarkEnd w:id="21"/>
    </w:p>
    <w:p w14:paraId="6BF4494B" w14:textId="77777777" w:rsidR="00F50D89" w:rsidRPr="00196CD4" w:rsidRDefault="00F50D89" w:rsidP="00F50D89">
      <w:pPr>
        <w:rPr>
          <w:szCs w:val="28"/>
        </w:rPr>
      </w:pPr>
      <w:r w:rsidRPr="00196CD4">
        <w:t>Tự động hóa</w:t>
      </w:r>
      <w:r w:rsidRPr="00196CD4">
        <w:rPr>
          <w:szCs w:val="28"/>
        </w:rPr>
        <w:t> hoặc </w:t>
      </w:r>
      <w:r w:rsidRPr="00196CD4">
        <w:t>điều khiển tự động</w:t>
      </w:r>
      <w:r w:rsidRPr="00196CD4">
        <w:rPr>
          <w:szCs w:val="28"/>
        </w:rPr>
        <w:t>, là việc sử dụng nhiều hệ thống điều khiển cho các thiết bị hoạt động như máy móc, xử lý tại các nhà máy, nồi hơi, lò xử lý nhiệt, chuyển mạch trong mạng điện thoại, chỉ đạo và ổn định của tàu, máy bay và các ứng dụng khác với con người can thiệp tối thiểu hoặc giảm. Một số quy trình đã được hoàn toàn tự động.</w:t>
      </w:r>
    </w:p>
    <w:p w14:paraId="15ACAFA5" w14:textId="77777777" w:rsidR="00F50D89" w:rsidRPr="00196CD4" w:rsidRDefault="00F50D89" w:rsidP="00F50D89">
      <w:pPr>
        <w:rPr>
          <w:szCs w:val="28"/>
        </w:rPr>
      </w:pPr>
      <w:r w:rsidRPr="00196CD4">
        <w:rPr>
          <w:szCs w:val="28"/>
        </w:rPr>
        <w:t>Lợi ích lớn nhất của tự động hóa là nó tiết kiệm lao động, tuy nhiên, nó cũng được sử dụng để tiết kiệm năng lượng và nguyên vật liệu và nâng cao chất lượng với độ chính xác cao.</w:t>
      </w:r>
    </w:p>
    <w:p w14:paraId="1CDB07EA" w14:textId="77777777" w:rsidR="00F50D89" w:rsidRPr="00196CD4" w:rsidRDefault="00F50D89" w:rsidP="00F50D89">
      <w:pPr>
        <w:rPr>
          <w:szCs w:val="28"/>
        </w:rPr>
      </w:pPr>
      <w:r w:rsidRPr="00196CD4">
        <w:rPr>
          <w:szCs w:val="28"/>
        </w:rPr>
        <w:t xml:space="preserve">Thuật ngữ "tự động hóa", lấy cảm hứng từ các máy tự động, chưa được sử dụng rộng rãi trước năm 1947, khi Ford thành lập một bộ phận tự động hóa. Trong thời gian này ngành công nghiệp đã được áp dụng nhanh chóng điều khiển phản hồi, mà đã được giới thiệu trong những năm 1930. </w:t>
      </w:r>
    </w:p>
    <w:p w14:paraId="19CB4D9D" w14:textId="77777777" w:rsidR="00F50D89" w:rsidRDefault="00F50D89" w:rsidP="00F50D89">
      <w:pPr>
        <w:rPr>
          <w:szCs w:val="28"/>
        </w:rPr>
      </w:pPr>
      <w:r w:rsidRPr="00196CD4">
        <w:rPr>
          <w:szCs w:val="28"/>
        </w:rPr>
        <w:t>Tự động hóa đã được thực hiện bằng phương tiện khác nhau bao gồm cơ khí, thủy lực, khí nén, điện, điện tử và máy tính, thường kết hợp. Các hệ thống phức tạp, chẳng hạn như các nhà máy hiện đại, máy bay và tàu thường sử dụng tất cả những kỹ thuật kết hợp.</w:t>
      </w:r>
    </w:p>
    <w:p w14:paraId="276D3CF4" w14:textId="77777777" w:rsidR="00F50D89" w:rsidRPr="006E4757" w:rsidRDefault="00F50D89" w:rsidP="00F50D89">
      <w:pPr>
        <w:pStyle w:val="Heading3"/>
        <w:jc w:val="both"/>
      </w:pPr>
      <w:bookmarkStart w:id="22" w:name="_Toc106288220"/>
      <w:bookmarkStart w:id="23" w:name="_Toc181983411"/>
      <w:r w:rsidRPr="006E4757">
        <w:t>1.1.2 Một số ứng dụng của tự động hóa trong sản xuất</w:t>
      </w:r>
      <w:r>
        <w:t>.</w:t>
      </w:r>
      <w:bookmarkEnd w:id="22"/>
      <w:bookmarkEnd w:id="23"/>
    </w:p>
    <w:p w14:paraId="24C829F8" w14:textId="77777777" w:rsidR="00F50D89" w:rsidRDefault="00F50D89" w:rsidP="00F50D89">
      <w:pPr>
        <w:pStyle w:val="Heading4"/>
      </w:pPr>
      <w:r>
        <w:t>a. Tự động hóa trong sản xuất bánh kẹo.</w:t>
      </w:r>
    </w:p>
    <w:p w14:paraId="2DFED3F4" w14:textId="77777777" w:rsidR="00F50D89" w:rsidRPr="006E4757" w:rsidRDefault="00F50D89" w:rsidP="00F50D89">
      <w:pPr>
        <w:rPr>
          <w:lang w:val="en-US"/>
        </w:rPr>
      </w:pPr>
      <w:r w:rsidRPr="006E4757">
        <w:rPr>
          <w:lang w:val="en-US"/>
        </w:rPr>
        <w:t xml:space="preserve">Việc sản xuất bánh kẹo trải qua rất nhiều công đoạn vì vậy cần đến một hệ thống tự động để tạo nên sản phẩm chất lượng, đảm bảo. Việc đưa công nghệ tự động </w:t>
      </w:r>
      <w:r w:rsidRPr="006E4757">
        <w:rPr>
          <w:lang w:val="en-US"/>
        </w:rPr>
        <w:lastRenderedPageBreak/>
        <w:t>hóa vào trong quá trình sản xuất bánh kẹo ngoài việc giúp tăng năng suất còn giúp đảm bảo an toàn và vệ sinh, đáp ứng yêu cầu giá trị dinh dưỡng và hương vị của bánh kẹo</w:t>
      </w:r>
      <w:r>
        <w:rPr>
          <w:lang w:val="en-US"/>
        </w:rPr>
        <w:t>.</w:t>
      </w:r>
    </w:p>
    <w:p w14:paraId="24160EB6" w14:textId="77777777" w:rsidR="00F50D89" w:rsidRDefault="00F50D89" w:rsidP="00F50D89">
      <w:pPr>
        <w:pStyle w:val="NoSpacing"/>
      </w:pPr>
      <w:r>
        <w:rPr>
          <w:noProof/>
        </w:rPr>
        <w:drawing>
          <wp:inline distT="0" distB="0" distL="0" distR="0" wp14:anchorId="32187339" wp14:editId="6F090E3F">
            <wp:extent cx="4076700" cy="2711006"/>
            <wp:effectExtent l="0" t="0" r="0" b="0"/>
            <wp:docPr id="8" name="Picture 8" descr="Hệ thống tự động hóa trong sản xuất bánh kẹ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ệ thống tự động hóa trong sản xuất bánh kẹ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86089" cy="2717249"/>
                    </a:xfrm>
                    <a:prstGeom prst="rect">
                      <a:avLst/>
                    </a:prstGeom>
                    <a:noFill/>
                    <a:ln>
                      <a:noFill/>
                    </a:ln>
                  </pic:spPr>
                </pic:pic>
              </a:graphicData>
            </a:graphic>
          </wp:inline>
        </w:drawing>
      </w:r>
    </w:p>
    <w:p w14:paraId="7D3F1223" w14:textId="77777777" w:rsidR="00F50D89" w:rsidRPr="00DE3EA5" w:rsidRDefault="00F50D89" w:rsidP="00F50D89">
      <w:pPr>
        <w:pStyle w:val="Caption"/>
        <w:rPr>
          <w:lang w:val="en-US"/>
        </w:rPr>
      </w:pPr>
      <w:bookmarkStart w:id="24" w:name="_Toc106288257"/>
      <w:bookmarkStart w:id="25" w:name="_Toc110866144"/>
      <w:r>
        <w:t xml:space="preserve">Hình 1. </w:t>
      </w:r>
      <w:r>
        <w:fldChar w:fldCharType="begin"/>
      </w:r>
      <w:r>
        <w:instrText xml:space="preserve"> SEQ Hình_1. \* ARABIC </w:instrText>
      </w:r>
      <w:r>
        <w:fldChar w:fldCharType="separate"/>
      </w:r>
      <w:r>
        <w:rPr>
          <w:noProof/>
        </w:rPr>
        <w:t>1</w:t>
      </w:r>
      <w:r>
        <w:fldChar w:fldCharType="end"/>
      </w:r>
      <w:r>
        <w:rPr>
          <w:lang w:val="en-US"/>
        </w:rPr>
        <w:t xml:space="preserve">. </w:t>
      </w:r>
      <w:r>
        <w:t>Dây chuyền sản xuất bánh kẹo</w:t>
      </w:r>
      <w:r>
        <w:rPr>
          <w:lang w:val="en-US"/>
        </w:rPr>
        <w:t>.</w:t>
      </w:r>
      <w:bookmarkEnd w:id="24"/>
      <w:bookmarkEnd w:id="25"/>
    </w:p>
    <w:p w14:paraId="77A7C77E" w14:textId="77777777" w:rsidR="00F50D89" w:rsidRDefault="00F50D89" w:rsidP="00F50D89">
      <w:pPr>
        <w:pStyle w:val="Heading4"/>
      </w:pPr>
      <w:r>
        <w:t>b. Tự động hóa trong sản xuất mì tôm.</w:t>
      </w:r>
    </w:p>
    <w:p w14:paraId="7A9D137F" w14:textId="77777777" w:rsidR="00F50D89" w:rsidRDefault="00F50D89" w:rsidP="00F50D89">
      <w:pPr>
        <w:rPr>
          <w:shd w:val="clear" w:color="auto" w:fill="FFFFFF"/>
        </w:rPr>
      </w:pPr>
      <w:r>
        <w:rPr>
          <w:shd w:val="clear" w:color="auto" w:fill="FFFFFF"/>
        </w:rPr>
        <w:t>Hiện nay, ở Việt Nam có khoảng 40 công ty sản xuất mỳ ăn liền lên đến 2,5 tỉ gói/năm. Để ổn định được giá thành sản phẩm, tăng tính cạnh tranh, các công ty sản xuất mỳ ăn liền phải không ngừng đầu tư các dây chuyền sản xuất hiện đại với việc ứng dụng công nghệ tự động hóa nhằm xây dựng hệ thống SCADA cho phép thu thập số liệu, giám sát và điều khiển các thành phần của dây chuyền sản xuất mỳ ăn liền từ xa qua trung tâm điều hành.</w:t>
      </w:r>
    </w:p>
    <w:p w14:paraId="7701F089" w14:textId="77777777" w:rsidR="00F50D89" w:rsidRDefault="00F50D89" w:rsidP="00F50D89">
      <w:pPr>
        <w:rPr>
          <w:shd w:val="clear" w:color="auto" w:fill="FFFFFF"/>
        </w:rPr>
      </w:pPr>
    </w:p>
    <w:p w14:paraId="2075AC49" w14:textId="77777777" w:rsidR="00F50D89" w:rsidRDefault="00F50D89" w:rsidP="00F50D89">
      <w:pPr>
        <w:pStyle w:val="NoSpacing"/>
      </w:pPr>
      <w:r>
        <w:rPr>
          <w:noProof/>
        </w:rPr>
        <w:lastRenderedPageBreak/>
        <w:drawing>
          <wp:inline distT="0" distB="0" distL="0" distR="0" wp14:anchorId="49747E19" wp14:editId="35368243">
            <wp:extent cx="4329545" cy="2435225"/>
            <wp:effectExtent l="0" t="0" r="0" b="3175"/>
            <wp:docPr id="18" name="Picture 18" descr="DP360 : DÂY CHUYỀN SẢN XUẤT MÌ TÔM | CÔNG TY TNHH TMDV &amp; KỸ THUẬ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360 : DÂY CHUYỀN SẢN XUẤT MÌ TÔM | CÔNG TY TNHH TMDV &amp; KỸ THUẬT ..."/>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30771" cy="2435915"/>
                    </a:xfrm>
                    <a:prstGeom prst="rect">
                      <a:avLst/>
                    </a:prstGeom>
                    <a:noFill/>
                    <a:ln>
                      <a:noFill/>
                    </a:ln>
                  </pic:spPr>
                </pic:pic>
              </a:graphicData>
            </a:graphic>
          </wp:inline>
        </w:drawing>
      </w:r>
    </w:p>
    <w:p w14:paraId="5D5F3161" w14:textId="77777777" w:rsidR="00F50D89" w:rsidRDefault="00F50D89" w:rsidP="00F50D89">
      <w:pPr>
        <w:pStyle w:val="Caption"/>
      </w:pPr>
      <w:bookmarkStart w:id="26" w:name="_Toc106288258"/>
      <w:bookmarkStart w:id="27" w:name="_Toc110866145"/>
      <w:r>
        <w:t xml:space="preserve">Hình 1. </w:t>
      </w:r>
      <w:r>
        <w:fldChar w:fldCharType="begin"/>
      </w:r>
      <w:r>
        <w:instrText xml:space="preserve"> SEQ Hình_1. \* ARABIC </w:instrText>
      </w:r>
      <w:r>
        <w:fldChar w:fldCharType="separate"/>
      </w:r>
      <w:r>
        <w:rPr>
          <w:noProof/>
        </w:rPr>
        <w:t>2</w:t>
      </w:r>
      <w:r>
        <w:rPr>
          <w:noProof/>
        </w:rPr>
        <w:fldChar w:fldCharType="end"/>
      </w:r>
      <w:r>
        <w:t xml:space="preserve"> Dây chuyền sản xuất mì</w:t>
      </w:r>
      <w:bookmarkEnd w:id="26"/>
      <w:bookmarkEnd w:id="27"/>
    </w:p>
    <w:p w14:paraId="27F62D4F" w14:textId="77777777" w:rsidR="00F50D89" w:rsidRPr="00546F2D" w:rsidRDefault="00F50D89" w:rsidP="00F50D89">
      <w:pPr>
        <w:pStyle w:val="Heading4"/>
        <w:rPr>
          <w:lang w:val="en-US"/>
        </w:rPr>
      </w:pPr>
      <w:r>
        <w:t>c</w:t>
      </w:r>
      <w:r w:rsidRPr="00546F2D">
        <w:rPr>
          <w:rStyle w:val="Heading4Char"/>
        </w:rPr>
        <w:t>. Tự động hóa trong sản xuất giấy</w:t>
      </w:r>
      <w:r>
        <w:rPr>
          <w:rStyle w:val="Heading4Char"/>
          <w:lang w:val="en-US"/>
        </w:rPr>
        <w:t>.</w:t>
      </w:r>
    </w:p>
    <w:p w14:paraId="2A34E5B9" w14:textId="77777777" w:rsidR="00F50D89" w:rsidRDefault="00F50D89" w:rsidP="00F50D89">
      <w:pPr>
        <w:rPr>
          <w:shd w:val="clear" w:color="auto" w:fill="FFFFFF"/>
        </w:rPr>
      </w:pPr>
      <w:r>
        <w:rPr>
          <w:shd w:val="clear" w:color="auto" w:fill="FFFFFF"/>
        </w:rPr>
        <w:t>Ngày nay, để tạo ra những tờ giấy chất lượng đòi hỏi công nghệ hiện đại và những quy trình sản xuất với độ chính xác cao. Đẻ đáp ứng được nhu cầu của thị trường cần phải áp dụng các dây chuyền sản xuất tự động.</w:t>
      </w:r>
    </w:p>
    <w:p w14:paraId="4A5DC29F" w14:textId="77777777" w:rsidR="00F50D89" w:rsidRDefault="00F50D89" w:rsidP="00F50D89">
      <w:pPr>
        <w:pStyle w:val="NoSpacing"/>
      </w:pPr>
      <w:r>
        <w:rPr>
          <w:noProof/>
        </w:rPr>
        <w:drawing>
          <wp:inline distT="0" distB="0" distL="0" distR="0" wp14:anchorId="1638D5ED" wp14:editId="1D73A89C">
            <wp:extent cx="4876800" cy="2990850"/>
            <wp:effectExtent l="0" t="0" r="0" b="0"/>
            <wp:docPr id="25" name="Picture 25" descr="Cần làm gì để tiết kiệm năng lượng nhà máy sản xuất giấ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ần làm gì để tiết kiệm năng lượng nhà máy sản xuất giấy?"/>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76800" cy="2990850"/>
                    </a:xfrm>
                    <a:prstGeom prst="rect">
                      <a:avLst/>
                    </a:prstGeom>
                    <a:noFill/>
                    <a:ln>
                      <a:noFill/>
                    </a:ln>
                  </pic:spPr>
                </pic:pic>
              </a:graphicData>
            </a:graphic>
          </wp:inline>
        </w:drawing>
      </w:r>
    </w:p>
    <w:p w14:paraId="0A00347E" w14:textId="77777777" w:rsidR="00F50D89" w:rsidRDefault="00F50D89" w:rsidP="00F50D89">
      <w:pPr>
        <w:pStyle w:val="NoSpacing"/>
      </w:pPr>
      <w:bookmarkStart w:id="28" w:name="_Toc106288259"/>
      <w:bookmarkStart w:id="29" w:name="_Toc110866146"/>
      <w:r>
        <w:t xml:space="preserve">Hình 1. </w:t>
      </w:r>
      <w:r>
        <w:fldChar w:fldCharType="begin"/>
      </w:r>
      <w:r>
        <w:instrText xml:space="preserve"> SEQ Hình_1. \* ARABIC </w:instrText>
      </w:r>
      <w:r>
        <w:fldChar w:fldCharType="separate"/>
      </w:r>
      <w:r>
        <w:rPr>
          <w:noProof/>
        </w:rPr>
        <w:t>3</w:t>
      </w:r>
      <w:r>
        <w:rPr>
          <w:noProof/>
        </w:rPr>
        <w:fldChar w:fldCharType="end"/>
      </w:r>
      <w:r>
        <w:t>. Dây chuyền sản xuất giấy</w:t>
      </w:r>
      <w:bookmarkEnd w:id="28"/>
      <w:bookmarkEnd w:id="29"/>
    </w:p>
    <w:p w14:paraId="44EA7A60" w14:textId="77777777" w:rsidR="00F50D89" w:rsidRDefault="00F50D89" w:rsidP="00F50D89">
      <w:pPr>
        <w:pStyle w:val="Heading2"/>
        <w:jc w:val="both"/>
      </w:pPr>
      <w:bookmarkStart w:id="30" w:name="_Toc106288221"/>
      <w:bookmarkStart w:id="31" w:name="_Toc181983412"/>
      <w:r>
        <w:t>1.2. Tổng quan về dây chuyền phân loại sản phẩm.</w:t>
      </w:r>
      <w:bookmarkEnd w:id="30"/>
      <w:bookmarkEnd w:id="31"/>
    </w:p>
    <w:p w14:paraId="72657BFB" w14:textId="77777777" w:rsidR="00F50D89" w:rsidRDefault="00F50D89" w:rsidP="00F50D89">
      <w:pPr>
        <w:pStyle w:val="Heading3"/>
      </w:pPr>
      <w:bookmarkStart w:id="32" w:name="_Toc104283967"/>
      <w:bookmarkStart w:id="33" w:name="_Toc106288222"/>
      <w:bookmarkStart w:id="34" w:name="_Toc181983413"/>
      <w:r w:rsidRPr="0052225D">
        <w:lastRenderedPageBreak/>
        <w:t>1.2</w:t>
      </w:r>
      <w:r>
        <w:t>.1.</w:t>
      </w:r>
      <w:r w:rsidRPr="0052225D">
        <w:t xml:space="preserve"> Khái niệm hệ thống phân loại sản </w:t>
      </w:r>
      <w:proofErr w:type="gramStart"/>
      <w:r w:rsidRPr="0052225D">
        <w:t>phẩm</w:t>
      </w:r>
      <w:bookmarkEnd w:id="32"/>
      <w:r w:rsidRPr="0052225D">
        <w:t xml:space="preserve"> </w:t>
      </w:r>
      <w:r>
        <w:t>.</w:t>
      </w:r>
      <w:bookmarkEnd w:id="33"/>
      <w:bookmarkEnd w:id="34"/>
      <w:proofErr w:type="gramEnd"/>
    </w:p>
    <w:p w14:paraId="3A52347C" w14:textId="77777777" w:rsidR="00F50D89" w:rsidRDefault="00F50D89" w:rsidP="00F50D89">
      <w:pPr>
        <w:pStyle w:val="NoSpacing"/>
        <w:keepNext/>
      </w:pPr>
      <w:r>
        <w:rPr>
          <w:noProof/>
        </w:rPr>
        <w:drawing>
          <wp:inline distT="0" distB="0" distL="0" distR="0" wp14:anchorId="79183565" wp14:editId="30C563E5">
            <wp:extent cx="4702834" cy="26382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13424" cy="2644231"/>
                    </a:xfrm>
                    <a:prstGeom prst="rect">
                      <a:avLst/>
                    </a:prstGeom>
                    <a:noFill/>
                  </pic:spPr>
                </pic:pic>
              </a:graphicData>
            </a:graphic>
          </wp:inline>
        </w:drawing>
      </w:r>
    </w:p>
    <w:p w14:paraId="7EB44CE3" w14:textId="77777777" w:rsidR="00F50D89" w:rsidRPr="00DA5222" w:rsidRDefault="00F50D89" w:rsidP="00F50D89">
      <w:pPr>
        <w:pStyle w:val="Caption"/>
        <w:rPr>
          <w:lang w:val="en-US"/>
        </w:rPr>
      </w:pPr>
      <w:bookmarkStart w:id="35" w:name="_Toc106288260"/>
      <w:bookmarkStart w:id="36" w:name="_Toc110866147"/>
      <w:r>
        <w:t xml:space="preserve">Hình 1. </w:t>
      </w:r>
      <w:r>
        <w:fldChar w:fldCharType="begin"/>
      </w:r>
      <w:r>
        <w:instrText xml:space="preserve"> SEQ Hình_1. \* ARABIC </w:instrText>
      </w:r>
      <w:r>
        <w:fldChar w:fldCharType="separate"/>
      </w:r>
      <w:r>
        <w:rPr>
          <w:noProof/>
        </w:rPr>
        <w:t>4</w:t>
      </w:r>
      <w:r>
        <w:fldChar w:fldCharType="end"/>
      </w:r>
      <w:r>
        <w:rPr>
          <w:lang w:val="en-US"/>
        </w:rPr>
        <w:t>. Dây chuyền phân loại sản phẩm tự động.</w:t>
      </w:r>
      <w:bookmarkEnd w:id="35"/>
      <w:bookmarkEnd w:id="36"/>
    </w:p>
    <w:p w14:paraId="65F6AA7B" w14:textId="77777777" w:rsidR="00F50D89" w:rsidRDefault="00F50D89" w:rsidP="00F50D89">
      <w:pPr>
        <w:rPr>
          <w:szCs w:val="28"/>
        </w:rPr>
      </w:pPr>
      <w:r w:rsidRPr="0052225D">
        <w:rPr>
          <w:szCs w:val="28"/>
        </w:rPr>
        <w:t xml:space="preserve">Hệ thống phân loại sản phẩm hệ thống điều khiển tự động bán tự động nhằm chia sản phẩm nhóm có thuộc tính với để thực đóng gói hay loại bỏ sản phẩm hỏng - Có nhiều cách phân loại hệ thống phân loại sản phẩm Ví dụ : </w:t>
      </w:r>
    </w:p>
    <w:p w14:paraId="42F72100" w14:textId="77777777" w:rsidR="00F50D89" w:rsidRDefault="00F50D89" w:rsidP="00F50D89">
      <w:pPr>
        <w:rPr>
          <w:szCs w:val="28"/>
        </w:rPr>
      </w:pPr>
      <w:r w:rsidRPr="0052225D">
        <w:rPr>
          <w:szCs w:val="28"/>
        </w:rPr>
        <w:t xml:space="preserve">• Dựa phương thức điều khiển chia hệ thống tự động hay bán tự động, có tham gia người hay không mức độ đến đâu, điều khiển PLC, vi xử lí </w:t>
      </w:r>
    </w:p>
    <w:p w14:paraId="1DB9E18E" w14:textId="77777777" w:rsidR="00F50D89" w:rsidRDefault="00F50D89" w:rsidP="00F50D89">
      <w:pPr>
        <w:rPr>
          <w:szCs w:val="28"/>
        </w:rPr>
      </w:pPr>
      <w:r w:rsidRPr="0052225D">
        <w:rPr>
          <w:szCs w:val="28"/>
        </w:rPr>
        <w:t xml:space="preserve">• Theo màu sắc: màu sắc cảm biến màu nhận biết chuyển sang tín hiệu điện qua chuyển đổi ADC xử lí </w:t>
      </w:r>
    </w:p>
    <w:p w14:paraId="7F0ED548" w14:textId="77777777" w:rsidR="00F50D89" w:rsidRDefault="00F50D89" w:rsidP="00F50D89">
      <w:pPr>
        <w:pStyle w:val="NoSpacing"/>
        <w:keepNext/>
      </w:pPr>
      <w:r>
        <w:rPr>
          <w:noProof/>
        </w:rPr>
        <w:drawing>
          <wp:inline distT="0" distB="0" distL="0" distR="0" wp14:anchorId="1F9619F1" wp14:editId="5C6DEC8B">
            <wp:extent cx="4859547" cy="204708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74283" cy="2053291"/>
                    </a:xfrm>
                    <a:prstGeom prst="rect">
                      <a:avLst/>
                    </a:prstGeom>
                    <a:noFill/>
                  </pic:spPr>
                </pic:pic>
              </a:graphicData>
            </a:graphic>
          </wp:inline>
        </w:drawing>
      </w:r>
    </w:p>
    <w:p w14:paraId="77191D0B" w14:textId="77777777" w:rsidR="00F50D89" w:rsidRPr="007A1A5C" w:rsidRDefault="00F50D89" w:rsidP="00F50D89">
      <w:pPr>
        <w:pStyle w:val="Caption"/>
        <w:rPr>
          <w:lang w:val="en-US"/>
        </w:rPr>
      </w:pPr>
      <w:bookmarkStart w:id="37" w:name="_Toc106288261"/>
      <w:bookmarkStart w:id="38" w:name="_Toc110866148"/>
      <w:r>
        <w:t xml:space="preserve">Hình 1. </w:t>
      </w:r>
      <w:r>
        <w:fldChar w:fldCharType="begin"/>
      </w:r>
      <w:r>
        <w:instrText xml:space="preserve"> SEQ Hình_1. \* ARABIC </w:instrText>
      </w:r>
      <w:r>
        <w:fldChar w:fldCharType="separate"/>
      </w:r>
      <w:r>
        <w:rPr>
          <w:noProof/>
        </w:rPr>
        <w:t>5</w:t>
      </w:r>
      <w:r>
        <w:fldChar w:fldCharType="end"/>
      </w:r>
      <w:r>
        <w:rPr>
          <w:lang w:val="en-US"/>
        </w:rPr>
        <w:t>. Dây chuyền phân loại sản phẩm theo màu sắc.</w:t>
      </w:r>
      <w:bookmarkEnd w:id="37"/>
      <w:bookmarkEnd w:id="38"/>
    </w:p>
    <w:p w14:paraId="197C32CC" w14:textId="77777777" w:rsidR="00F50D89" w:rsidRPr="007A1A5C" w:rsidRDefault="00F50D89" w:rsidP="00F50D89">
      <w:pPr>
        <w:rPr>
          <w:szCs w:val="28"/>
          <w:lang w:val="en-US"/>
        </w:rPr>
      </w:pPr>
      <w:r w:rsidRPr="0052225D">
        <w:rPr>
          <w:szCs w:val="28"/>
        </w:rPr>
        <w:lastRenderedPageBreak/>
        <w:t>• Theo trọng lượng, hình dáng kích thước bên Ngoài nhiều cách phân loại khác tùy vào yêu cầu khác biệt phôi với</w:t>
      </w:r>
      <w:r>
        <w:rPr>
          <w:szCs w:val="28"/>
          <w:lang w:val="en-US"/>
        </w:rPr>
        <w:t>.</w:t>
      </w:r>
    </w:p>
    <w:p w14:paraId="4CB58311" w14:textId="77777777" w:rsidR="00F50D89" w:rsidRDefault="00F50D89" w:rsidP="00F50D89">
      <w:pPr>
        <w:pStyle w:val="Heading3"/>
      </w:pPr>
      <w:bookmarkStart w:id="39" w:name="_Toc104283968"/>
      <w:bookmarkStart w:id="40" w:name="_Toc106288223"/>
      <w:bookmarkStart w:id="41" w:name="_Toc181983414"/>
      <w:r w:rsidRPr="0052225D">
        <w:t>1.</w:t>
      </w:r>
      <w:r>
        <w:t xml:space="preserve">2.2. </w:t>
      </w:r>
      <w:r w:rsidRPr="0052225D">
        <w:t xml:space="preserve">Ý nghĩa hệ thống phân loại sản </w:t>
      </w:r>
      <w:proofErr w:type="gramStart"/>
      <w:r w:rsidRPr="0052225D">
        <w:t>phẩm</w:t>
      </w:r>
      <w:bookmarkEnd w:id="39"/>
      <w:r w:rsidRPr="0052225D">
        <w:t xml:space="preserve"> </w:t>
      </w:r>
      <w:r>
        <w:t>.</w:t>
      </w:r>
      <w:bookmarkEnd w:id="40"/>
      <w:bookmarkEnd w:id="41"/>
      <w:proofErr w:type="gramEnd"/>
    </w:p>
    <w:p w14:paraId="6A71FD89" w14:textId="77777777" w:rsidR="00F50D89" w:rsidRPr="00DA5222" w:rsidRDefault="00F50D89" w:rsidP="00F50D89">
      <w:pPr>
        <w:rPr>
          <w:szCs w:val="28"/>
          <w:lang w:val="en-US"/>
        </w:rPr>
      </w:pPr>
      <w:r w:rsidRPr="0052225D">
        <w:rPr>
          <w:szCs w:val="28"/>
        </w:rPr>
        <w:t xml:space="preserve">Hệ thống phân loại sản đời hình thành phát triển giai đoạn kinh tế giới nói chung đất nước đánh dấu thêm bước ngoặt quan trọng cho tiến khoa học- công nghệ kĩ thuật thực tế ứng dụng cách tốt cho mục đích cao, khó người Có tầm quan trọng ảnh hưởng lớn đến công nghiệp đặc biệt tình hình nước Việt Nam ta làm tăng nhiều mặt tốt phục vụ cho lại đáng kể cho sống phát triển kinh tế người hứa hẹn phát triển vững mạnh ổn định lâu dài </w:t>
      </w:r>
      <w:r>
        <w:rPr>
          <w:szCs w:val="28"/>
        </w:rPr>
        <w:t>đ</w:t>
      </w:r>
      <w:r w:rsidRPr="0052225D">
        <w:rPr>
          <w:szCs w:val="28"/>
        </w:rPr>
        <w:t xml:space="preserve">ồng thời tảng cho phát triển tập đoàn kinh tế giới Một lần khẳng định có vai trò quan trọng cho hoạt động phát triển cung cấp phân phối sản phẩm tới người cách tốt nhất, giúp đời sống người nâng cao </w:t>
      </w:r>
      <w:r>
        <w:rPr>
          <w:szCs w:val="28"/>
        </w:rPr>
        <w:t>v</w:t>
      </w:r>
      <w:r w:rsidRPr="0052225D">
        <w:rPr>
          <w:szCs w:val="28"/>
        </w:rPr>
        <w:t xml:space="preserve">ấn đề số lượng chất lượng sản phẩm thay đổi đáng kể nhận thấy rõ phân hóa đa dạng mẫu mã chủng loại sản phẩm thấy rõ chất lượng ngày nâng cao đáp ứng nhu cầu sức khỏe người cách hoàn hảo Từ thay máy móc thiết bị đại, giảm thiểu lớn thời gian lao động sức tiếp cho trình sản xuất qua trình khác để tạo sản phẩm </w:t>
      </w:r>
      <w:r>
        <w:rPr>
          <w:szCs w:val="28"/>
        </w:rPr>
        <w:t>n</w:t>
      </w:r>
      <w:r w:rsidRPr="0052225D">
        <w:rPr>
          <w:szCs w:val="28"/>
        </w:rPr>
        <w:t xml:space="preserve">hận thấy mạnh công việc khó khăn phức tạp thay máy móc tự động nhiều, người cần điều khiển hệ thống, máy móc, thiết bị… buồng điều khiển riêng biệt </w:t>
      </w:r>
      <w:r>
        <w:rPr>
          <w:szCs w:val="28"/>
        </w:rPr>
        <w:t>n</w:t>
      </w:r>
      <w:r w:rsidRPr="0052225D">
        <w:rPr>
          <w:szCs w:val="28"/>
        </w:rPr>
        <w:t xml:space="preserve">hờ mà sức khỏe đời sống vật chất tinh thần ngày nâng cao cải thiện cách rõ rệt </w:t>
      </w:r>
      <w:r>
        <w:rPr>
          <w:szCs w:val="28"/>
        </w:rPr>
        <w:t>k</w:t>
      </w:r>
      <w:r w:rsidRPr="0052225D">
        <w:rPr>
          <w:szCs w:val="28"/>
        </w:rPr>
        <w:t xml:space="preserve">hông kể từ đời vấn đề sinh thái, ô nhiễm môi trường sống mức báo động, hay biến đổi khí hậu thiên nhiên có hình thành nhanh chóng gây hậu vô nguy hiểm </w:t>
      </w:r>
      <w:r>
        <w:rPr>
          <w:szCs w:val="28"/>
        </w:rPr>
        <w:t>l</w:t>
      </w:r>
      <w:r w:rsidRPr="0052225D">
        <w:rPr>
          <w:szCs w:val="28"/>
        </w:rPr>
        <w:t xml:space="preserve">âu dài làm cho tồn người không bền lâu Bởi vậy, hệ thống phân loại sản phẩm nói riêng nhiều hệ thống tự động khác có ý nghĩa vào kỉ </w:t>
      </w:r>
      <w:r>
        <w:rPr>
          <w:szCs w:val="28"/>
        </w:rPr>
        <w:t>d</w:t>
      </w:r>
      <w:r w:rsidRPr="0052225D">
        <w:rPr>
          <w:szCs w:val="28"/>
        </w:rPr>
        <w:t xml:space="preserve">o người tác động trực tiếp tác hại hậu gây giải pháp tối ưu cho hệ thống tự động cho công việc khó khăn phức tạp nhiều nguy hiểm tiềm tàng </w:t>
      </w:r>
      <w:r>
        <w:rPr>
          <w:szCs w:val="28"/>
          <w:lang w:val="en-US"/>
        </w:rPr>
        <w:t>.</w:t>
      </w:r>
    </w:p>
    <w:p w14:paraId="28418F62" w14:textId="77777777" w:rsidR="00F50D89" w:rsidRPr="00F50D89" w:rsidRDefault="00F50D89" w:rsidP="00F50D89">
      <w:pPr>
        <w:ind w:firstLine="0"/>
        <w:rPr>
          <w:lang w:val="en-US"/>
        </w:rPr>
      </w:pPr>
    </w:p>
    <w:p w14:paraId="428DB95A" w14:textId="18885832" w:rsidR="00AC3482" w:rsidRDefault="00AC3482" w:rsidP="00AC3482">
      <w:pPr>
        <w:pStyle w:val="Heading2"/>
      </w:pPr>
      <w:bookmarkStart w:id="42" w:name="_Toc88808627"/>
      <w:bookmarkStart w:id="43" w:name="_Toc181983415"/>
      <w:r>
        <w:t>1.</w:t>
      </w:r>
      <w:proofErr w:type="gramStart"/>
      <w:r w:rsidR="00902646">
        <w:t>3</w:t>
      </w:r>
      <w:r w:rsidRPr="004052F5">
        <w:t>.Tổng</w:t>
      </w:r>
      <w:proofErr w:type="gramEnd"/>
      <w:r w:rsidRPr="004052F5">
        <w:t xml:space="preserve"> </w:t>
      </w:r>
      <w:r>
        <w:t>quan về xử lý ảnh.</w:t>
      </w:r>
      <w:bookmarkEnd w:id="42"/>
      <w:bookmarkEnd w:id="43"/>
    </w:p>
    <w:p w14:paraId="520C9C64" w14:textId="77777777" w:rsidR="00AC3482" w:rsidRDefault="00AC3482" w:rsidP="00AC3482">
      <w:r>
        <w:lastRenderedPageBreak/>
        <w:t>Xử lý ảnh là một lĩnh vực mang tính khoa học và công nghệ. Nó là một ngành khoa học mới mẻ so với nhiều ngành khoa học khác nhưng tốc độ phát triển của nó rất nhanh, kích thích các trung tâm nghiên cứu, ứng dụng, đặc biệt là máy tính chuyên dụng riêng cho nó.</w:t>
      </w:r>
    </w:p>
    <w:p w14:paraId="48D89B58" w14:textId="77777777" w:rsidR="00AC3482" w:rsidRDefault="00AC3482" w:rsidP="00AC3482">
      <w:r>
        <w:t>Xử lý ảnh là kỹ thuật áp dụng trong việc tăng cường và xử lý các ảnh thu nhận từ các thiết bị như camera, webcam… Do đó, xử lý ảnh đã được ứng dụng và phát triển trong rất nhiều lĩnh vực quan trọng như:</w:t>
      </w:r>
    </w:p>
    <w:p w14:paraId="38CC51D7" w14:textId="77777777" w:rsidR="00AC3482" w:rsidRDefault="00AC3482" w:rsidP="00AC3482">
      <w:pPr>
        <w:pStyle w:val="ListParagraph"/>
        <w:numPr>
          <w:ilvl w:val="0"/>
          <w:numId w:val="23"/>
        </w:numPr>
      </w:pPr>
      <w:r>
        <w:t>Trong lĩnh vực quân sự: xử lý và nhận dạng ảnh quân sự.</w:t>
      </w:r>
    </w:p>
    <w:p w14:paraId="116C7AE7" w14:textId="77777777" w:rsidR="00AC3482" w:rsidRDefault="00AC3482" w:rsidP="00AC3482">
      <w:pPr>
        <w:pStyle w:val="ListParagraph"/>
        <w:numPr>
          <w:ilvl w:val="0"/>
          <w:numId w:val="23"/>
        </w:numPr>
      </w:pPr>
      <w:r>
        <w:t>Trong lĩnh vực giao tiếp người máy: nhận dạng ảnh, xử lý âm thanh, đồ họa.</w:t>
      </w:r>
    </w:p>
    <w:p w14:paraId="09B3A293" w14:textId="77777777" w:rsidR="00AC3482" w:rsidRDefault="00AC3482" w:rsidP="00AC3482">
      <w:pPr>
        <w:pStyle w:val="ListParagraph"/>
        <w:numPr>
          <w:ilvl w:val="0"/>
          <w:numId w:val="23"/>
        </w:numPr>
      </w:pPr>
      <w:r>
        <w:t>Trong lĩnh vực an, bảo mật: nhận diện khuôn mặt người, nhận diện vân tay, mẫu mắt, …</w:t>
      </w:r>
    </w:p>
    <w:p w14:paraId="4B708CC9" w14:textId="77777777" w:rsidR="00AC3482" w:rsidRDefault="00AC3482" w:rsidP="00AC3482">
      <w:pPr>
        <w:pStyle w:val="ListParagraph"/>
        <w:numPr>
          <w:ilvl w:val="0"/>
          <w:numId w:val="23"/>
        </w:numPr>
      </w:pPr>
      <w:r>
        <w:t>Trong lĩnh vực giải trí: trò chơi điện tử.</w:t>
      </w:r>
    </w:p>
    <w:p w14:paraId="37D5DB61" w14:textId="77777777" w:rsidR="00AC3482" w:rsidRDefault="00AC3482" w:rsidP="00AC3482">
      <w:pPr>
        <w:pStyle w:val="ListParagraph"/>
        <w:numPr>
          <w:ilvl w:val="0"/>
          <w:numId w:val="23"/>
        </w:numPr>
      </w:pPr>
      <w:r>
        <w:t>Trong lĩnh vực y tế: Xử lý ảnh y sinh, chụp X quang, MRI,…</w:t>
      </w:r>
    </w:p>
    <w:p w14:paraId="224DE258" w14:textId="77777777" w:rsidR="00AC3482" w:rsidRDefault="00AC3482" w:rsidP="00AC3482">
      <w:r>
        <w:t>Các phương pháp xử lý ảnh bắt đầu từ các ứng dụng chính: nâng cao chất lượng và phân tích ảnh. Ứng dụng đầu tiên được biết đến là nâng cao chất lượng ảnh báo được truyền từ Luân đôn đến New York từ những năm 1920. Vấn đề nâng cao chất lượng ảnh có liên quan tới phân bố mức sáng và độ phân giải của ảnh. Việc nâng cao chất lượng ảnh được phát triển vào khoảng những năm 1955. Điều này có thể giải thích được vì sau thế chiến thứ hai, máy tính phát triển nhanh tạo điều kiện cho quá trình xử lý ảnh số được thuận lợi hơn. Năm 1964, máy tính đã có khả năng xử lý và nâng cao chất lượng ảnh từ mặt trăng và vệ tinh Ranger 7 của Mỹ bao gồm: làm nổi đường biên, lưu ảnh. Từ năm 1964 đến nay, các phương tiện xử lý, nâng cao chất lượng, nhận dạng ảnh phát triển không ngừng. Các phương pháp tri thức nhân tạo như mạng nơ-ron nhân tạo, các thuật toán xử lý hiện đại và cải tiến, các công cụ nén ảnh ngày càng được áp dụng rộng rãi và thu được nhiều kết quả khả quan hơn.</w:t>
      </w:r>
    </w:p>
    <w:p w14:paraId="20F11619" w14:textId="77777777" w:rsidR="00AC3482" w:rsidRDefault="00AC3482" w:rsidP="00AC3482">
      <w:pPr>
        <w:rPr>
          <w:lang w:val="en-US"/>
        </w:rPr>
      </w:pPr>
      <w:r>
        <w:lastRenderedPageBreak/>
        <w:t>Sau đây, ta sẽ xét các bước cần thiết trong quá trình xử lý ảnh. Đầu tiên, ảnh tự nhiên từ thế giới bên ngoài được thu nhận qua các thiết bị thu (như Camera, máy</w:t>
      </w:r>
      <w:r>
        <w:rPr>
          <w:lang w:val="en-US"/>
        </w:rPr>
        <w:t xml:space="preserve"> </w:t>
      </w:r>
      <w:r w:rsidRPr="00CD64DF">
        <w:rPr>
          <w:lang w:val="en-US"/>
        </w:rPr>
        <w:t xml:space="preserve">chụp ảnh). Trước đây, ảnh thu qua Camera là các ảnh tương tự (loại Camera ống kiểu CCIR). Gần đây với sự phát triển của công nghệ, ảnh màu hoặc đen trắng được lấy ra từ Camera, sau đó nó được chuyển trực tiếp thành ảnh số tạo thuận lợi cho xử lý tiếp </w:t>
      </w:r>
      <w:proofErr w:type="spellStart"/>
      <w:r w:rsidRPr="00CD64DF">
        <w:rPr>
          <w:lang w:val="en-US"/>
        </w:rPr>
        <w:t>theo.</w:t>
      </w:r>
      <w:proofErr w:type="spellEnd"/>
      <w:r w:rsidRPr="00CD64DF">
        <w:rPr>
          <w:lang w:val="en-US"/>
        </w:rPr>
        <w:t xml:space="preserve"> Mặt khác ảnh có thể được quét từ vệ tinh chụp trực tiếp bằng máy quét </w:t>
      </w:r>
      <w:proofErr w:type="spellStart"/>
      <w:proofErr w:type="gramStart"/>
      <w:r w:rsidRPr="00CD64DF">
        <w:rPr>
          <w:lang w:val="en-US"/>
        </w:rPr>
        <w:t>ảnh.Hình</w:t>
      </w:r>
      <w:proofErr w:type="spellEnd"/>
      <w:proofErr w:type="gramEnd"/>
      <w:r w:rsidRPr="00CD64DF">
        <w:rPr>
          <w:lang w:val="en-US"/>
        </w:rPr>
        <w:t xml:space="preserve"> dưới đây mô tả các bước cơ bản trong xử lý ảnh.</w:t>
      </w:r>
    </w:p>
    <w:p w14:paraId="5BE98589" w14:textId="77777777" w:rsidR="00AC3482" w:rsidRDefault="00AC3482" w:rsidP="00AC3482">
      <w:pPr>
        <w:pStyle w:val="NoSpacing"/>
      </w:pPr>
      <w:r>
        <w:rPr>
          <w:noProof/>
        </w:rPr>
        <w:drawing>
          <wp:inline distT="0" distB="0" distL="0" distR="0" wp14:anchorId="1FCA1158" wp14:editId="2608268D">
            <wp:extent cx="5972175" cy="204597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72175" cy="2045970"/>
                    </a:xfrm>
                    <a:prstGeom prst="rect">
                      <a:avLst/>
                    </a:prstGeom>
                  </pic:spPr>
                </pic:pic>
              </a:graphicData>
            </a:graphic>
          </wp:inline>
        </w:drawing>
      </w:r>
    </w:p>
    <w:p w14:paraId="28B4CB69" w14:textId="1A52CAC9" w:rsidR="00AC3482" w:rsidRDefault="00AC3482" w:rsidP="00AC3482">
      <w:pPr>
        <w:pStyle w:val="Caption"/>
        <w:rPr>
          <w:lang w:val="en-US"/>
        </w:rPr>
      </w:pPr>
      <w:bookmarkStart w:id="44" w:name="_Toc88808706"/>
      <w:bookmarkStart w:id="45" w:name="_Toc110866149"/>
      <w:r>
        <w:t xml:space="preserve">Hình 1. </w:t>
      </w:r>
      <w:r>
        <w:fldChar w:fldCharType="begin"/>
      </w:r>
      <w:r>
        <w:instrText xml:space="preserve"> SEQ Hình_1. \* ARABIC </w:instrText>
      </w:r>
      <w:r>
        <w:fldChar w:fldCharType="separate"/>
      </w:r>
      <w:r w:rsidR="00E83995">
        <w:rPr>
          <w:noProof/>
        </w:rPr>
        <w:t>5</w:t>
      </w:r>
      <w:r>
        <w:fldChar w:fldCharType="end"/>
      </w:r>
      <w:r>
        <w:rPr>
          <w:lang w:val="en-US"/>
        </w:rPr>
        <w:t>. Các bước cơ bản trong xử lý ảnh.</w:t>
      </w:r>
      <w:bookmarkEnd w:id="44"/>
      <w:bookmarkEnd w:id="45"/>
    </w:p>
    <w:p w14:paraId="3AEC518A" w14:textId="205C9B34" w:rsidR="00AC3482" w:rsidRPr="00E4245B" w:rsidRDefault="00AC3482" w:rsidP="00AC3482">
      <w:pPr>
        <w:pStyle w:val="Heading3"/>
      </w:pPr>
      <w:bookmarkStart w:id="46" w:name="_Toc88808628"/>
      <w:bookmarkStart w:id="47" w:name="_Toc181983416"/>
      <w:r>
        <w:t>1</w:t>
      </w:r>
      <w:r w:rsidRPr="00E4245B">
        <w:t>.</w:t>
      </w:r>
      <w:r w:rsidR="00902646">
        <w:t>3</w:t>
      </w:r>
      <w:r w:rsidRPr="00E4245B">
        <w:t>.1 Thu nhận ảnh (Image Acquisition)</w:t>
      </w:r>
      <w:bookmarkEnd w:id="46"/>
      <w:bookmarkEnd w:id="47"/>
    </w:p>
    <w:p w14:paraId="1700DF2C" w14:textId="77777777" w:rsidR="00AC3482" w:rsidRPr="00E4245B" w:rsidRDefault="00AC3482" w:rsidP="00AC3482">
      <w:pPr>
        <w:rPr>
          <w:lang w:val="en-US"/>
        </w:rPr>
      </w:pPr>
      <w:r w:rsidRPr="00E4245B">
        <w:rPr>
          <w:lang w:val="en-US"/>
        </w:rPr>
        <w:t xml:space="preserve">Ảnh có thể nhận qua camera màu hoặc trắng đen. Thường ảnh nhận qua camera là ảnh tương tự (loại camera ống chuẩn CCIR với tần số 1/25, mỗi ảnh 25 dòng), cũng có loại camera đã số hóa (như loại CCD – Change Coupled Device) là loại </w:t>
      </w:r>
      <w:proofErr w:type="spellStart"/>
      <w:r w:rsidRPr="00E4245B">
        <w:rPr>
          <w:lang w:val="en-US"/>
        </w:rPr>
        <w:t>photodiot</w:t>
      </w:r>
      <w:proofErr w:type="spellEnd"/>
      <w:r w:rsidRPr="00E4245B">
        <w:rPr>
          <w:lang w:val="en-US"/>
        </w:rPr>
        <w:t xml:space="preserve"> tạo cường độ sáng tại mỗi điểm ảnh.[1]</w:t>
      </w:r>
    </w:p>
    <w:p w14:paraId="177E4BC4" w14:textId="77777777" w:rsidR="00AC3482" w:rsidRPr="00E4245B" w:rsidRDefault="00AC3482" w:rsidP="00AC3482">
      <w:pPr>
        <w:rPr>
          <w:lang w:val="en-US"/>
        </w:rPr>
      </w:pPr>
      <w:r w:rsidRPr="00E4245B">
        <w:rPr>
          <w:lang w:val="en-US"/>
        </w:rPr>
        <w:t>Camera thường dùng là loại quét dòng, ảnh tạo ra có dạng hai chiều. Chất lượng ảnh thu nhận được phụ thuộc vào thiết bị thu, vào môi trường (ánh sáng, phong cảnh).</w:t>
      </w:r>
    </w:p>
    <w:p w14:paraId="632D5B31" w14:textId="6A28AC84" w:rsidR="00AC3482" w:rsidRPr="00E4245B" w:rsidRDefault="00AC3482" w:rsidP="00AC3482">
      <w:pPr>
        <w:pStyle w:val="Heading3"/>
      </w:pPr>
      <w:bookmarkStart w:id="48" w:name="_Toc88808629"/>
      <w:bookmarkStart w:id="49" w:name="_Toc181983417"/>
      <w:r>
        <w:lastRenderedPageBreak/>
        <w:t>1</w:t>
      </w:r>
      <w:r w:rsidRPr="00E4245B">
        <w:t>.</w:t>
      </w:r>
      <w:r w:rsidR="00902646">
        <w:t>3</w:t>
      </w:r>
      <w:r w:rsidRPr="00E4245B">
        <w:t>.2 Tiền xử lý (Image processing)</w:t>
      </w:r>
      <w:bookmarkEnd w:id="48"/>
      <w:bookmarkEnd w:id="49"/>
    </w:p>
    <w:p w14:paraId="5E106175" w14:textId="77777777" w:rsidR="00AC3482" w:rsidRPr="00E4245B" w:rsidRDefault="00AC3482" w:rsidP="00AC3482">
      <w:pPr>
        <w:rPr>
          <w:lang w:val="en-US"/>
        </w:rPr>
      </w:pPr>
      <w:r w:rsidRPr="00E4245B">
        <w:rPr>
          <w:lang w:val="en-US"/>
        </w:rPr>
        <w:t>Sau bộ thu nhận, ảnh có thể nhiễu độ tương phản thấp nên cần đưa vào bộ tiền xử lý để nâng cao chất lượng. Chức năng chính của bộ tiền xử lý là lọc nhiễu, nâng độ tương phản để làm ảnh rõ hơn, nét hơn.</w:t>
      </w:r>
    </w:p>
    <w:p w14:paraId="3577AC9B" w14:textId="038BDE46" w:rsidR="00AC3482" w:rsidRPr="00E4245B" w:rsidRDefault="00AC3482" w:rsidP="00AC3482">
      <w:pPr>
        <w:pStyle w:val="Heading3"/>
      </w:pPr>
      <w:bookmarkStart w:id="50" w:name="_Toc88808630"/>
      <w:bookmarkStart w:id="51" w:name="_Toc181983418"/>
      <w:r>
        <w:t>1</w:t>
      </w:r>
      <w:r w:rsidRPr="00E4245B">
        <w:t>.</w:t>
      </w:r>
      <w:r w:rsidR="00902646">
        <w:t>3</w:t>
      </w:r>
      <w:r w:rsidRPr="00E4245B">
        <w:t>.3 Phân đoạn (Segmentation) hay phân vùng ảnh</w:t>
      </w:r>
      <w:bookmarkEnd w:id="50"/>
      <w:bookmarkEnd w:id="51"/>
    </w:p>
    <w:p w14:paraId="4B258DC0" w14:textId="77777777" w:rsidR="00AC3482" w:rsidRPr="008A0B56" w:rsidRDefault="00AC3482" w:rsidP="00AC3482">
      <w:pPr>
        <w:rPr>
          <w:lang w:val="en-US"/>
        </w:rPr>
      </w:pPr>
      <w:r w:rsidRPr="00E4245B">
        <w:rPr>
          <w:lang w:val="en-US"/>
        </w:rPr>
        <w:t>Phân vùng ảnh là tách một ảnh đầu vào thành các vùng thành phần để biểu diễn phân tích, nhận dạng ảnh. Ví dụ: để nhận dạng chữ (hoặc mã vạch) trên phong bì thư cho mục đích phân loại bưu phẩm, cần chia các câu chữ về địa chỉ hoặc tên người thành các từ, các chữ, các số (hoặc các vạch) riêng biệt để nhận dạng. Đây là phần phức tạp khó khăn nhất trong xử lý ảnh và cũng dễ gây lỗi, làm mất độ chính xác của</w:t>
      </w:r>
      <w:r>
        <w:rPr>
          <w:lang w:val="en-US"/>
        </w:rPr>
        <w:t xml:space="preserve"> </w:t>
      </w:r>
      <w:r w:rsidRPr="008A0B56">
        <w:rPr>
          <w:lang w:val="en-US"/>
        </w:rPr>
        <w:t>ảnh. Kết quả nhận dạng ảnh phụ thuộc rất nhiều vào công đoạn này.</w:t>
      </w:r>
    </w:p>
    <w:p w14:paraId="7ABBD79D" w14:textId="12B82558" w:rsidR="00AC3482" w:rsidRPr="008A0B56" w:rsidRDefault="00AC3482" w:rsidP="00AC3482">
      <w:pPr>
        <w:pStyle w:val="Heading3"/>
      </w:pPr>
      <w:bookmarkStart w:id="52" w:name="_Toc88808631"/>
      <w:bookmarkStart w:id="53" w:name="_Toc181983419"/>
      <w:r>
        <w:t>1</w:t>
      </w:r>
      <w:r w:rsidRPr="008A0B56">
        <w:t>.</w:t>
      </w:r>
      <w:r w:rsidR="00902646">
        <w:t>3</w:t>
      </w:r>
      <w:r w:rsidRPr="008A0B56">
        <w:t>.4 Biểu diễn ảnh (Image Representation)</w:t>
      </w:r>
      <w:bookmarkEnd w:id="52"/>
      <w:bookmarkEnd w:id="53"/>
    </w:p>
    <w:p w14:paraId="134B8C36" w14:textId="77777777" w:rsidR="00AC3482" w:rsidRPr="008A0B56" w:rsidRDefault="00AC3482" w:rsidP="00AC3482">
      <w:pPr>
        <w:rPr>
          <w:lang w:val="en-US"/>
        </w:rPr>
      </w:pPr>
      <w:r w:rsidRPr="008A0B56">
        <w:rPr>
          <w:lang w:val="en-US"/>
        </w:rPr>
        <w:t xml:space="preserve">Đây là phần sau phân đoạn chứa các điểm ảnh của vùng ảnh (ảnh đã phân đoạn) cộng với mã liên kết ở các vùng lân cận. Việc biến đổi các số liệu này thành dạng thích hợp là cần thiết cho xử lý tiếp theo bằng máy tính. Việc chọn các tính chất để thể hiện ảnh gọi là trích chọn đặc </w:t>
      </w:r>
      <w:proofErr w:type="gramStart"/>
      <w:r w:rsidRPr="008A0B56">
        <w:rPr>
          <w:lang w:val="en-US"/>
        </w:rPr>
        <w:t>trưng( Feature</w:t>
      </w:r>
      <w:proofErr w:type="gramEnd"/>
      <w:r w:rsidRPr="008A0B56">
        <w:rPr>
          <w:lang w:val="en-US"/>
        </w:rPr>
        <w:t xml:space="preserve"> </w:t>
      </w:r>
      <w:proofErr w:type="spellStart"/>
      <w:r w:rsidRPr="008A0B56">
        <w:rPr>
          <w:lang w:val="en-US"/>
        </w:rPr>
        <w:t>Extration</w:t>
      </w:r>
      <w:proofErr w:type="spellEnd"/>
      <w:r w:rsidRPr="008A0B56">
        <w:rPr>
          <w:lang w:val="en-US"/>
        </w:rPr>
        <w:t>) gắn với việc tách các đặc tính của ảnh dưới dạng các thông tin định lượng hoặc làm cơ sở để phân biệt lớp đối tượng này với đối tượng khác trong phạm vi ảnh nhận được. Ví dụ: trong nhận dạng ký tự trên phong bì thư, chúng ta miêu tả các đặc trưng của từng ký tự giúp phận biệt ký tự này với ký tự khác.</w:t>
      </w:r>
    </w:p>
    <w:p w14:paraId="544EB5EE" w14:textId="0B40150C" w:rsidR="00AC3482" w:rsidRPr="008A0B56" w:rsidRDefault="00AC3482" w:rsidP="00AC3482">
      <w:pPr>
        <w:pStyle w:val="Heading3"/>
      </w:pPr>
      <w:bookmarkStart w:id="54" w:name="_Toc88808632"/>
      <w:bookmarkStart w:id="55" w:name="_Toc181983420"/>
      <w:r>
        <w:t>1</w:t>
      </w:r>
      <w:r w:rsidRPr="008A0B56">
        <w:t>.</w:t>
      </w:r>
      <w:r w:rsidR="00902646">
        <w:t>3</w:t>
      </w:r>
      <w:r w:rsidRPr="008A0B56">
        <w:t>.5 Nhận dạng và nội suy ảnh (Image Recognition and Interpretation)</w:t>
      </w:r>
      <w:bookmarkEnd w:id="54"/>
      <w:bookmarkEnd w:id="55"/>
    </w:p>
    <w:p w14:paraId="6AA63BC8" w14:textId="77777777" w:rsidR="00AC3482" w:rsidRPr="008A0B56" w:rsidRDefault="00AC3482" w:rsidP="00AC3482">
      <w:pPr>
        <w:rPr>
          <w:lang w:val="en-US"/>
        </w:rPr>
      </w:pPr>
      <w:r w:rsidRPr="008A0B56">
        <w:rPr>
          <w:lang w:val="en-US"/>
        </w:rPr>
        <w:t xml:space="preserve">Nhận dạng ảnh là quá trình xác định ảnh. Quá trình này thường thu được bằng cách so sánh với mẫu chuẩn đã được học (hoặc lưu) từ trước. Nội suy là phán đoán theo ý nghĩa trên cơ sở nhận dạng. Ví dụ: một loạt chữ số và nét gạch ngang trên phong bì thư có thể nội suy thành mã điện thoại. Có nhiều cách phân loại ảnh khác </w:t>
      </w:r>
      <w:r w:rsidRPr="008A0B56">
        <w:rPr>
          <w:lang w:val="en-US"/>
        </w:rPr>
        <w:lastRenderedPageBreak/>
        <w:t>nhau về ảnh. Theo lý thuyết về nhận dạng, các mô hình toán học về ảnh được phân theo hai loại nhận dạng ảnh cơ bản:</w:t>
      </w:r>
    </w:p>
    <w:p w14:paraId="06505D13" w14:textId="77777777" w:rsidR="00AC3482" w:rsidRPr="00B14988" w:rsidRDefault="00AC3482" w:rsidP="00AC3482">
      <w:pPr>
        <w:pStyle w:val="ListParagraph"/>
        <w:numPr>
          <w:ilvl w:val="0"/>
          <w:numId w:val="24"/>
        </w:numPr>
        <w:rPr>
          <w:lang w:val="en-US"/>
        </w:rPr>
      </w:pPr>
      <w:r w:rsidRPr="00B14988">
        <w:rPr>
          <w:lang w:val="en-US"/>
        </w:rPr>
        <w:t>Nhận dạng theo tham số.</w:t>
      </w:r>
    </w:p>
    <w:p w14:paraId="540F4737" w14:textId="77777777" w:rsidR="00AC3482" w:rsidRPr="00B14988" w:rsidRDefault="00AC3482" w:rsidP="00AC3482">
      <w:pPr>
        <w:pStyle w:val="ListParagraph"/>
        <w:numPr>
          <w:ilvl w:val="0"/>
          <w:numId w:val="24"/>
        </w:numPr>
        <w:rPr>
          <w:lang w:val="en-US"/>
        </w:rPr>
      </w:pPr>
      <w:r w:rsidRPr="00B14988">
        <w:rPr>
          <w:lang w:val="en-US"/>
        </w:rPr>
        <w:t>Nhận dạng theo cấu trúc.</w:t>
      </w:r>
    </w:p>
    <w:p w14:paraId="692BF45A" w14:textId="77777777" w:rsidR="00AC3482" w:rsidRDefault="00AC3482" w:rsidP="00AC3482">
      <w:pPr>
        <w:rPr>
          <w:lang w:val="en-US"/>
        </w:rPr>
      </w:pPr>
      <w:r w:rsidRPr="008A0B56">
        <w:rPr>
          <w:lang w:val="en-US"/>
        </w:rPr>
        <w:t xml:space="preserve">Một số đối tượng nhận dạng khá phổ biến hiện nay được áp dụng trong khoa học và công nghệ là: nhận dạng ký tự (chữ in, chữ viết tay, chữ ký điện tử), nhận dạng văn bản (Text), nhận dạng vân tay, nhận dạng mã vạch, nhận dạng mặt </w:t>
      </w:r>
      <w:proofErr w:type="gramStart"/>
      <w:r w:rsidRPr="008A0B56">
        <w:rPr>
          <w:lang w:val="en-US"/>
        </w:rPr>
        <w:t>người,…</w:t>
      </w:r>
      <w:proofErr w:type="gramEnd"/>
    </w:p>
    <w:p w14:paraId="564A05B3" w14:textId="679AD236" w:rsidR="00AC3482" w:rsidRPr="00B14988" w:rsidRDefault="00AC3482" w:rsidP="00AC3482">
      <w:pPr>
        <w:pStyle w:val="Heading3"/>
      </w:pPr>
      <w:bookmarkStart w:id="56" w:name="_Toc88808633"/>
      <w:bookmarkStart w:id="57" w:name="_Toc181983421"/>
      <w:r>
        <w:t>1</w:t>
      </w:r>
      <w:r w:rsidRPr="00B14988">
        <w:t>.</w:t>
      </w:r>
      <w:r w:rsidR="00902646">
        <w:t>3</w:t>
      </w:r>
      <w:r w:rsidRPr="00B14988">
        <w:t>.6 Cơ sơ tri thức (Knowledge Base)</w:t>
      </w:r>
      <w:bookmarkEnd w:id="56"/>
      <w:bookmarkEnd w:id="57"/>
    </w:p>
    <w:p w14:paraId="70C9782B" w14:textId="77777777" w:rsidR="00AC3482" w:rsidRDefault="00AC3482" w:rsidP="00AC3482">
      <w:pPr>
        <w:rPr>
          <w:lang w:val="en-US"/>
        </w:rPr>
      </w:pPr>
      <w:r w:rsidRPr="00B14988">
        <w:rPr>
          <w:lang w:val="en-US"/>
        </w:rPr>
        <w:t>Như đã nói ở trên, ảnh là một đối tượng khá phức tạp về đường nét, độ sáng tối, dung lượng điểm ảnh, môi trường để thu ảnh phong phú kéo theo nhiễu. Trong nhiều khâu xử lý và phân tích ảnh ngoài việc đơn giản hóa các phương pháp toán học đảm bảo tiện lợi cho xử lý, người ta mong muốn bắt chước quy trình tiếp nhận và xử lý ảnh theo cách của con người. Trong các bước xử lý đó, nhiều khâu hiện nay đã xử lý theo các phương pháp trí tuệ con người. Vì vậy, ở đây các cơ sở tri thức được phát huy.</w:t>
      </w:r>
    </w:p>
    <w:p w14:paraId="7C140925" w14:textId="745BBA47" w:rsidR="00AC3482" w:rsidRPr="00B14988" w:rsidRDefault="00AC3482" w:rsidP="00AC3482">
      <w:pPr>
        <w:pStyle w:val="Heading3"/>
      </w:pPr>
      <w:bookmarkStart w:id="58" w:name="_Toc88808634"/>
      <w:bookmarkStart w:id="59" w:name="_Toc181983422"/>
      <w:r>
        <w:t>1</w:t>
      </w:r>
      <w:r w:rsidRPr="00B14988">
        <w:t>.</w:t>
      </w:r>
      <w:r w:rsidR="00344441">
        <w:t>3</w:t>
      </w:r>
      <w:r w:rsidRPr="00B14988">
        <w:t>.7</w:t>
      </w:r>
      <w:r>
        <w:t>.</w:t>
      </w:r>
      <w:r w:rsidRPr="00B14988">
        <w:t xml:space="preserve"> Mô tả</w:t>
      </w:r>
      <w:bookmarkEnd w:id="58"/>
      <w:bookmarkEnd w:id="59"/>
    </w:p>
    <w:p w14:paraId="27AFD6A4" w14:textId="77777777" w:rsidR="00AC3482" w:rsidRPr="00E4245B" w:rsidRDefault="00AC3482" w:rsidP="00AC3482">
      <w:pPr>
        <w:rPr>
          <w:lang w:val="en-US"/>
        </w:rPr>
      </w:pPr>
      <w:r w:rsidRPr="00B14988">
        <w:rPr>
          <w:lang w:val="en-US"/>
        </w:rPr>
        <w:t>Ảnh sau khi số hóa sẽ lưu vào bộ nhớ, hoặc truyền sang các khâu tiếp theo để phân tích. Nếu lưu trữ ảnh trực tiếp từ các ảnh thô, đòi hỏi dung lượng bộ nhớ cực lớn và không hiệu quả theo quan điểm ứng dụng và công nghệ. Thông thường, các ảnh được gọi là các đặc trưng ảnh như: biên ảnh, vùng ảnh.</w:t>
      </w:r>
    </w:p>
    <w:p w14:paraId="49D74242" w14:textId="2E10A859" w:rsidR="00E02061" w:rsidRDefault="00E02061" w:rsidP="00E02061">
      <w:pPr>
        <w:pStyle w:val="Heading2"/>
      </w:pPr>
      <w:bookmarkStart w:id="60" w:name="_Toc88834355"/>
      <w:bookmarkStart w:id="61" w:name="_Toc181983423"/>
      <w:r>
        <w:t>1.</w:t>
      </w:r>
      <w:r w:rsidR="007F59BE">
        <w:t>4</w:t>
      </w:r>
      <w:r>
        <w:t>. Yêu cầu thiết kế</w:t>
      </w:r>
      <w:r w:rsidR="00706F2C">
        <w:t xml:space="preserve"> và giới hạn đề tài</w:t>
      </w:r>
      <w:r>
        <w:t>.</w:t>
      </w:r>
      <w:bookmarkEnd w:id="60"/>
      <w:bookmarkEnd w:id="61"/>
    </w:p>
    <w:p w14:paraId="560E000F" w14:textId="3F5F2AB1" w:rsidR="000253E1" w:rsidRDefault="000253E1" w:rsidP="000253E1">
      <w:pPr>
        <w:pStyle w:val="Heading3"/>
      </w:pPr>
      <w:bookmarkStart w:id="62" w:name="_Toc181983424"/>
      <w:r>
        <w:t>1</w:t>
      </w:r>
      <w:r w:rsidR="007F59BE">
        <w:t>.4</w:t>
      </w:r>
      <w:r>
        <w:t>.1 Yêu cầu.</w:t>
      </w:r>
      <w:bookmarkEnd w:id="62"/>
    </w:p>
    <w:p w14:paraId="6215C23B" w14:textId="77777777" w:rsidR="00E02061" w:rsidRPr="00AD2661" w:rsidRDefault="00E02061" w:rsidP="00D4664F">
      <w:pPr>
        <w:pStyle w:val="No"/>
        <w:numPr>
          <w:ilvl w:val="0"/>
          <w:numId w:val="14"/>
        </w:numPr>
      </w:pPr>
      <w:r w:rsidRPr="00AD2661">
        <w:t>Thiết kế thành công hệ thống hoàn thiện dưới dạng mô hình.</w:t>
      </w:r>
    </w:p>
    <w:p w14:paraId="77C92C9E" w14:textId="77777777" w:rsidR="00E02061" w:rsidRPr="00AD2661" w:rsidRDefault="00E02061" w:rsidP="00D4664F">
      <w:pPr>
        <w:pStyle w:val="No"/>
        <w:numPr>
          <w:ilvl w:val="0"/>
          <w:numId w:val="14"/>
        </w:numPr>
      </w:pPr>
      <w:r w:rsidRPr="00AD2661">
        <w:t>Mô hình đảm bảo tính thẩm mĩ, chắc chắn và hoạt động ổn định.</w:t>
      </w:r>
    </w:p>
    <w:p w14:paraId="7BC1ABC5" w14:textId="05CBCDDF" w:rsidR="00E02061" w:rsidRDefault="00E02061" w:rsidP="00D4664F">
      <w:pPr>
        <w:pStyle w:val="No"/>
        <w:numPr>
          <w:ilvl w:val="0"/>
          <w:numId w:val="14"/>
        </w:numPr>
      </w:pPr>
      <w:r w:rsidRPr="00AD2661">
        <w:t>Mô phỏng được toàn bộ các chức năng hoạt động của một hệ thống thực.</w:t>
      </w:r>
    </w:p>
    <w:p w14:paraId="76A5AA37" w14:textId="5B7A54EA" w:rsidR="000253E1" w:rsidRDefault="000253E1" w:rsidP="000253E1">
      <w:pPr>
        <w:pStyle w:val="Heading3"/>
      </w:pPr>
      <w:bookmarkStart w:id="63" w:name="_Toc181983425"/>
      <w:r>
        <w:t>1.</w:t>
      </w:r>
      <w:r w:rsidR="007F59BE">
        <w:t>4</w:t>
      </w:r>
      <w:r>
        <w:t>.2. Chức năng</w:t>
      </w:r>
      <w:r w:rsidR="00344441">
        <w:t xml:space="preserve"> của hệ thống</w:t>
      </w:r>
      <w:r>
        <w:t>.</w:t>
      </w:r>
      <w:bookmarkEnd w:id="63"/>
    </w:p>
    <w:p w14:paraId="53081B9A" w14:textId="20107069" w:rsidR="000253E1" w:rsidRDefault="00344441" w:rsidP="00D4664F">
      <w:pPr>
        <w:pStyle w:val="No"/>
        <w:numPr>
          <w:ilvl w:val="0"/>
          <w:numId w:val="13"/>
        </w:numPr>
      </w:pPr>
      <w:r>
        <w:t xml:space="preserve">Phân loại </w:t>
      </w:r>
      <w:r w:rsidR="00A60659">
        <w:t>cà chua</w:t>
      </w:r>
      <w:r>
        <w:t xml:space="preserve"> </w:t>
      </w:r>
      <w:r w:rsidR="00A60659">
        <w:t xml:space="preserve">độ chính dựa </w:t>
      </w:r>
      <w:r>
        <w:t xml:space="preserve">theo </w:t>
      </w:r>
      <w:r w:rsidR="00A60659">
        <w:t>màu sắc và cà chua dập hỏng</w:t>
      </w:r>
      <w:r>
        <w:t>.</w:t>
      </w:r>
    </w:p>
    <w:p w14:paraId="07EDFBD1" w14:textId="0B380C7F" w:rsidR="000253E1" w:rsidRDefault="00344441" w:rsidP="00D4664F">
      <w:pPr>
        <w:pStyle w:val="No"/>
        <w:numPr>
          <w:ilvl w:val="0"/>
          <w:numId w:val="13"/>
        </w:numPr>
      </w:pPr>
      <w:r>
        <w:t>Hiển thị số lượng sản phẩm trên màn hình hiển thị.</w:t>
      </w:r>
    </w:p>
    <w:p w14:paraId="21B20F07" w14:textId="6E366A0C" w:rsidR="000253E1" w:rsidRDefault="00344441" w:rsidP="00D4664F">
      <w:pPr>
        <w:pStyle w:val="No"/>
        <w:numPr>
          <w:ilvl w:val="0"/>
          <w:numId w:val="13"/>
        </w:numPr>
      </w:pPr>
      <w:r>
        <w:t>Sử dụng băng chuyền trong khâu phân loại.</w:t>
      </w:r>
    </w:p>
    <w:p w14:paraId="2152AB93" w14:textId="31815008" w:rsidR="00344441" w:rsidRDefault="00344441" w:rsidP="00D4664F">
      <w:pPr>
        <w:pStyle w:val="No"/>
        <w:numPr>
          <w:ilvl w:val="0"/>
          <w:numId w:val="13"/>
        </w:numPr>
      </w:pPr>
      <w:r>
        <w:t xml:space="preserve">Điều khiển giám sát qua </w:t>
      </w:r>
      <w:r w:rsidR="00F50D89">
        <w:t>giao diện điều khiển</w:t>
      </w:r>
      <w:r>
        <w:t>.</w:t>
      </w:r>
    </w:p>
    <w:p w14:paraId="48E80119" w14:textId="164720A5" w:rsidR="00F50D89" w:rsidRDefault="00F50D89" w:rsidP="00D4664F">
      <w:pPr>
        <w:pStyle w:val="No"/>
        <w:numPr>
          <w:ilvl w:val="0"/>
          <w:numId w:val="13"/>
        </w:numPr>
      </w:pPr>
      <w:r>
        <w:t>Sử dụng Laptop trong xử lý ảnh và khởi chạy giao diện.</w:t>
      </w:r>
    </w:p>
    <w:p w14:paraId="77DD0B4D" w14:textId="519036DB" w:rsidR="00706F2C" w:rsidRDefault="00706F2C" w:rsidP="00706F2C">
      <w:pPr>
        <w:pStyle w:val="Heading3"/>
      </w:pPr>
      <w:bookmarkStart w:id="64" w:name="_Toc181983426"/>
      <w:r>
        <w:t>1.</w:t>
      </w:r>
      <w:r w:rsidR="007F59BE">
        <w:t>4</w:t>
      </w:r>
      <w:r>
        <w:t>.3. Giới hạn đề tài.</w:t>
      </w:r>
      <w:bookmarkEnd w:id="64"/>
    </w:p>
    <w:p w14:paraId="1C519C53" w14:textId="516CF5E7" w:rsidR="00706F2C" w:rsidRDefault="00AB4FAB" w:rsidP="00AB4FAB">
      <w:pPr>
        <w:pStyle w:val="No"/>
        <w:numPr>
          <w:ilvl w:val="0"/>
          <w:numId w:val="25"/>
        </w:numPr>
      </w:pPr>
      <w:r>
        <w:t>Chỉ thực hiện đề tài dưới dạng mô hình.</w:t>
      </w:r>
    </w:p>
    <w:p w14:paraId="25EDF409" w14:textId="5A189B7E" w:rsidR="00AB4FAB" w:rsidRDefault="00AB4FAB" w:rsidP="00AB4FAB">
      <w:pPr>
        <w:pStyle w:val="No"/>
        <w:numPr>
          <w:ilvl w:val="0"/>
          <w:numId w:val="25"/>
        </w:numPr>
      </w:pPr>
      <w:r>
        <w:t xml:space="preserve">Chỉ phân loại một </w:t>
      </w:r>
      <w:r w:rsidR="00F50D89">
        <w:t>sản phẩm</w:t>
      </w:r>
      <w:r>
        <w:t xml:space="preserve"> trên một vòng chạy.</w:t>
      </w:r>
    </w:p>
    <w:p w14:paraId="609022FC" w14:textId="2689BD47" w:rsidR="00997FE7" w:rsidRPr="00997FE7" w:rsidRDefault="00997FE7" w:rsidP="00997FE7">
      <w:r w:rsidRPr="00997FE7">
        <w:t xml:space="preserve">Như vậy, qua chương 1 chúng ta đã hiểu được tổng quan về </w:t>
      </w:r>
      <w:r w:rsidR="00AB4FAB">
        <w:rPr>
          <w:lang w:val="en-US"/>
        </w:rPr>
        <w:t xml:space="preserve">phân loại </w:t>
      </w:r>
      <w:r w:rsidR="00F50D89">
        <w:rPr>
          <w:lang w:val="en-US"/>
        </w:rPr>
        <w:t xml:space="preserve">sản phẩm </w:t>
      </w:r>
      <w:r w:rsidRPr="00997FE7">
        <w:t xml:space="preserve">trong </w:t>
      </w:r>
      <w:r>
        <w:rPr>
          <w:lang w:val="en-US"/>
        </w:rPr>
        <w:t>sản suất</w:t>
      </w:r>
      <w:r w:rsidR="00894A5F">
        <w:rPr>
          <w:lang w:val="en-US"/>
        </w:rPr>
        <w:t xml:space="preserve">. Tìm hiểu được tổng quan về xử lý ảnh, đây sẽ là phương pháp để </w:t>
      </w:r>
      <w:r w:rsidR="00A60659">
        <w:rPr>
          <w:lang w:val="en-US"/>
        </w:rPr>
        <w:t>phát hiện dấu hiệu dập hỏng và màu sắc của cà chua</w:t>
      </w:r>
      <w:r w:rsidRPr="00997FE7">
        <w:t>. Qua đó có thể xây dựng được yêu cầu về mô hình</w:t>
      </w:r>
      <w:r>
        <w:rPr>
          <w:lang w:val="en-US"/>
        </w:rPr>
        <w:t xml:space="preserve"> </w:t>
      </w:r>
      <w:r w:rsidR="00AB4FAB">
        <w:rPr>
          <w:lang w:val="en-US"/>
        </w:rPr>
        <w:t xml:space="preserve">hệ thống phân loại </w:t>
      </w:r>
      <w:r w:rsidR="00A60659">
        <w:rPr>
          <w:lang w:val="en-US"/>
        </w:rPr>
        <w:t>cà chua</w:t>
      </w:r>
      <w:r w:rsidRPr="00997FE7">
        <w:t>. Để hiểu rõ hơn về đề tài, em xin được chuyển tiếp đến chương 2 đối tượng và phương pháp nghiên cứu.</w:t>
      </w:r>
    </w:p>
    <w:p w14:paraId="310C8004" w14:textId="77777777" w:rsidR="00706F2C" w:rsidRDefault="00706F2C" w:rsidP="00586FD5">
      <w:pPr>
        <w:pStyle w:val="No"/>
      </w:pPr>
    </w:p>
    <w:p w14:paraId="47C17B63" w14:textId="64A7537D" w:rsidR="00586FD5" w:rsidRDefault="00586FD5" w:rsidP="00586FD5">
      <w:pPr>
        <w:pStyle w:val="No"/>
      </w:pPr>
    </w:p>
    <w:p w14:paraId="123E848B" w14:textId="2A91AACD" w:rsidR="00586FD5" w:rsidRDefault="00586FD5" w:rsidP="00586FD5">
      <w:pPr>
        <w:pStyle w:val="No"/>
      </w:pPr>
    </w:p>
    <w:p w14:paraId="31524002" w14:textId="3B6E55C8" w:rsidR="00EF2C2B" w:rsidRDefault="00EF2C2B" w:rsidP="00586FD5">
      <w:pPr>
        <w:pStyle w:val="No"/>
      </w:pPr>
    </w:p>
    <w:p w14:paraId="12DDB752" w14:textId="5ECE7A36" w:rsidR="00EF2C2B" w:rsidRDefault="00EF2C2B" w:rsidP="00586FD5">
      <w:pPr>
        <w:pStyle w:val="No"/>
      </w:pPr>
    </w:p>
    <w:p w14:paraId="32335703" w14:textId="769DEF6B" w:rsidR="00EF2C2B" w:rsidRDefault="00EF2C2B" w:rsidP="00586FD5">
      <w:pPr>
        <w:pStyle w:val="No"/>
      </w:pPr>
    </w:p>
    <w:p w14:paraId="23F6DA34" w14:textId="501DB9F5" w:rsidR="00EF2C2B" w:rsidRDefault="00EF2C2B" w:rsidP="00586FD5">
      <w:pPr>
        <w:pStyle w:val="No"/>
      </w:pPr>
    </w:p>
    <w:p w14:paraId="4FB9E83E" w14:textId="77777777" w:rsidR="00CF2115" w:rsidRDefault="00CF2115" w:rsidP="00586FD5">
      <w:pPr>
        <w:pStyle w:val="No"/>
      </w:pPr>
    </w:p>
    <w:p w14:paraId="120EC19F" w14:textId="450260DC" w:rsidR="00FA7FC1" w:rsidRDefault="00477C03" w:rsidP="00FA7FC1">
      <w:pPr>
        <w:pStyle w:val="Heading1"/>
        <w:rPr>
          <w:lang w:val="en-US"/>
        </w:rPr>
      </w:pPr>
      <w:bookmarkStart w:id="65" w:name="_Toc181983427"/>
      <w:r>
        <w:t xml:space="preserve">CHƯƠNG 2. </w:t>
      </w:r>
      <w:r>
        <w:rPr>
          <w:lang w:val="en-US"/>
        </w:rPr>
        <w:t>ĐỐI TƯỢNG VÀ PHƯƠNG PHÁP NGHIÊN CỨU.</w:t>
      </w:r>
      <w:bookmarkEnd w:id="5"/>
      <w:bookmarkEnd w:id="65"/>
    </w:p>
    <w:p w14:paraId="074AB9DB" w14:textId="2040359F" w:rsidR="002C7027" w:rsidRDefault="002C7027" w:rsidP="003A2A75">
      <w:pPr>
        <w:pStyle w:val="Heading2"/>
      </w:pPr>
      <w:bookmarkStart w:id="66" w:name="_Toc181983428"/>
      <w:r>
        <w:t>2.1. Đối tượng nghiên cứu.</w:t>
      </w:r>
      <w:bookmarkEnd w:id="66"/>
    </w:p>
    <w:p w14:paraId="4AD907E8" w14:textId="77777777" w:rsidR="00DB5D9B" w:rsidRDefault="00DB5D9B" w:rsidP="00DB5D9B">
      <w:pPr>
        <w:pStyle w:val="Heading3"/>
      </w:pPr>
      <w:bookmarkStart w:id="67" w:name="_Toc107652747"/>
      <w:bookmarkStart w:id="68" w:name="_Toc107692182"/>
      <w:bookmarkStart w:id="69" w:name="_Toc181983429"/>
      <w:bookmarkStart w:id="70" w:name="_Toc87362287"/>
      <w:r>
        <w:lastRenderedPageBreak/>
        <w:t>2.1.1. Ngôn ngữ lập trình python.</w:t>
      </w:r>
      <w:bookmarkEnd w:id="67"/>
      <w:bookmarkEnd w:id="68"/>
      <w:bookmarkEnd w:id="69"/>
    </w:p>
    <w:p w14:paraId="031132CA" w14:textId="77777777" w:rsidR="00DB5D9B" w:rsidRDefault="00DB5D9B" w:rsidP="00DB5D9B">
      <w:pPr>
        <w:pStyle w:val="Heading4"/>
        <w:rPr>
          <w:lang w:val="en-US"/>
        </w:rPr>
      </w:pPr>
      <w:r>
        <w:rPr>
          <w:lang w:val="en-US"/>
        </w:rPr>
        <w:t>a. Tổng quan về python.</w:t>
      </w:r>
    </w:p>
    <w:p w14:paraId="45D62B40" w14:textId="77777777" w:rsidR="00DB5D9B" w:rsidRDefault="00DB5D9B" w:rsidP="00DB5D9B">
      <w:pPr>
        <w:pStyle w:val="NoSpacing"/>
        <w:keepNext/>
      </w:pPr>
      <w:r>
        <w:rPr>
          <w:noProof/>
        </w:rPr>
        <w:drawing>
          <wp:inline distT="0" distB="0" distL="0" distR="0" wp14:anchorId="6A03B3F8" wp14:editId="2B1C15F3">
            <wp:extent cx="6096000" cy="32480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96000" cy="3248025"/>
                    </a:xfrm>
                    <a:prstGeom prst="rect">
                      <a:avLst/>
                    </a:prstGeom>
                    <a:noFill/>
                  </pic:spPr>
                </pic:pic>
              </a:graphicData>
            </a:graphic>
          </wp:inline>
        </w:drawing>
      </w:r>
    </w:p>
    <w:p w14:paraId="4446151D" w14:textId="77777777" w:rsidR="00DB5D9B" w:rsidRPr="00A142B3" w:rsidRDefault="00DB5D9B" w:rsidP="00DB5D9B">
      <w:pPr>
        <w:pStyle w:val="Caption"/>
        <w:rPr>
          <w:lang w:val="en-US"/>
        </w:rPr>
      </w:pPr>
      <w:bookmarkStart w:id="71" w:name="_Toc107652791"/>
      <w:bookmarkStart w:id="72" w:name="_Toc107692202"/>
      <w:bookmarkStart w:id="73" w:name="_Toc181983467"/>
      <w:r>
        <w:t xml:space="preserve">Hình 2. </w:t>
      </w:r>
      <w:r>
        <w:fldChar w:fldCharType="begin"/>
      </w:r>
      <w:r>
        <w:instrText xml:space="preserve"> SEQ Hình_2. \* ARABIC </w:instrText>
      </w:r>
      <w:r>
        <w:fldChar w:fldCharType="separate"/>
      </w:r>
      <w:r>
        <w:rPr>
          <w:noProof/>
        </w:rPr>
        <w:t>1</w:t>
      </w:r>
      <w:r>
        <w:fldChar w:fldCharType="end"/>
      </w:r>
      <w:r>
        <w:rPr>
          <w:lang w:val="en-US"/>
        </w:rPr>
        <w:t>. Ngôn ngữ lập trình python.</w:t>
      </w:r>
      <w:bookmarkEnd w:id="71"/>
      <w:bookmarkEnd w:id="72"/>
      <w:bookmarkEnd w:id="73"/>
    </w:p>
    <w:p w14:paraId="4FA4C25D" w14:textId="77777777" w:rsidR="00DB5D9B" w:rsidRPr="009D2D4C" w:rsidRDefault="00DB5D9B" w:rsidP="00DB5D9B">
      <w:pPr>
        <w:rPr>
          <w:lang w:val="en-US"/>
        </w:rPr>
      </w:pPr>
      <w:r w:rsidRPr="009D2D4C">
        <w:rPr>
          <w:lang w:val="en-US"/>
        </w:rPr>
        <w:t>Là ngôn ngữ lập trình bậc cao, phục vụ cho các mục đích lập trình đa năng. Ưu điểm nổi bật nhất đó chính là dễ đọc, dễ nhớ, dễ học. Python là ngôn ngữ có cấu trúc tương đối rõ ràng, thuận tiện cho người mới học lập trình. Cấu trúc của python còn cho phép người dùng sử dụng để viết mã lệnh với số lần gõ phím tối thiểu.</w:t>
      </w:r>
    </w:p>
    <w:p w14:paraId="7EC158E6" w14:textId="77777777" w:rsidR="00DB5D9B" w:rsidRPr="009D2D4C" w:rsidRDefault="00DB5D9B" w:rsidP="00DB5D9B">
      <w:pPr>
        <w:rPr>
          <w:lang w:val="en-US"/>
        </w:rPr>
      </w:pPr>
      <w:r w:rsidRPr="009D2D4C">
        <w:rPr>
          <w:lang w:val="en-US"/>
        </w:rPr>
        <w:t>Nói cách khác, khái niệm lập trình python là gì còn được hiểu là cửa ngõ để mọi người bước vào thế giới lập trình máy tính hay là một phương tiện để bạn nhận được một khoản lương “đáng mơ ước” từ một công việc sáng tạo.</w:t>
      </w:r>
    </w:p>
    <w:p w14:paraId="5A7C7E11" w14:textId="77777777" w:rsidR="00DB5D9B" w:rsidRPr="009D2D4C" w:rsidRDefault="00DB5D9B" w:rsidP="00DB5D9B">
      <w:pPr>
        <w:rPr>
          <w:lang w:val="en-US"/>
        </w:rPr>
      </w:pPr>
      <w:r w:rsidRPr="009D2D4C">
        <w:rPr>
          <w:lang w:val="en-US"/>
        </w:rPr>
        <w:t>Python mang bản chất là ngôn ngữ lập trình bậc cao, được tạo ra bởi Guido van Rossum. Ngôn ngữ python được thiết kế hướng tới đối tượng với cấu trúc hàng và cách xử lý dữ liệu đơn giản, dễ đọc. Nó sẽ giúp người dùng tạo ra những chương trình hay với số lượng dòng code ít nhất.</w:t>
      </w:r>
    </w:p>
    <w:p w14:paraId="74FD3E98" w14:textId="77777777" w:rsidR="00DB5D9B" w:rsidRPr="009D2D4C" w:rsidRDefault="00DB5D9B" w:rsidP="00DB5D9B">
      <w:pPr>
        <w:rPr>
          <w:lang w:val="en-US"/>
        </w:rPr>
      </w:pPr>
      <w:r w:rsidRPr="009D2D4C">
        <w:rPr>
          <w:lang w:val="en-US"/>
        </w:rPr>
        <w:lastRenderedPageBreak/>
        <w:t>Python hiện có 2 version phổ biến đó chính là python 2 và python 3. Một số HĐH Linux cũ không được hỗ trợ python 3 mà cần phải cài đặt. Do đó người dùng nên lựa chọn một phiên bản của python để viết lập trình và bạn nên sử dụng python 3.</w:t>
      </w:r>
    </w:p>
    <w:p w14:paraId="3257470E" w14:textId="77777777" w:rsidR="00DB5D9B" w:rsidRDefault="00DB5D9B" w:rsidP="00DB5D9B">
      <w:pPr>
        <w:rPr>
          <w:lang w:val="en-US"/>
        </w:rPr>
      </w:pPr>
      <w:r w:rsidRPr="009D2D4C">
        <w:rPr>
          <w:lang w:val="en-US"/>
        </w:rPr>
        <w:t>=&gt; Python là ngôn ngữ lập trình với mã nguồn mở đa mục đích, hỗ trợ nhiều phong cách lập trình cốt lõi khác nhau, thiết kế của python đem tới sự thuận lợi trong việc đọc hiểu code, đơn giản và rõ ràng.</w:t>
      </w:r>
    </w:p>
    <w:p w14:paraId="594DA50C" w14:textId="77777777" w:rsidR="00DB5D9B" w:rsidRDefault="00DB5D9B" w:rsidP="00DB5D9B">
      <w:pPr>
        <w:pStyle w:val="Heading4"/>
        <w:rPr>
          <w:lang w:val="en-US"/>
        </w:rPr>
      </w:pPr>
      <w:r>
        <w:rPr>
          <w:lang w:val="en-US"/>
        </w:rPr>
        <w:t xml:space="preserve">b. </w:t>
      </w:r>
      <w:r w:rsidRPr="00304CE1">
        <w:rPr>
          <w:lang w:val="en-US"/>
        </w:rPr>
        <w:t>Nguồn gốc của ngôn ngữ python</w:t>
      </w:r>
      <w:r>
        <w:rPr>
          <w:lang w:val="en-US"/>
        </w:rPr>
        <w:t>.</w:t>
      </w:r>
    </w:p>
    <w:p w14:paraId="12C1A9B5" w14:textId="77777777" w:rsidR="00DB5D9B" w:rsidRDefault="00DB5D9B" w:rsidP="00DB5D9B">
      <w:pPr>
        <w:pStyle w:val="NoSpacing"/>
        <w:keepNext/>
      </w:pPr>
      <w:r>
        <w:rPr>
          <w:noProof/>
        </w:rPr>
        <w:drawing>
          <wp:inline distT="0" distB="0" distL="0" distR="0" wp14:anchorId="6F82D17C" wp14:editId="08AB6375">
            <wp:extent cx="3219450" cy="2146300"/>
            <wp:effectExtent l="0" t="0" r="0"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19450" cy="2146300"/>
                    </a:xfrm>
                    <a:prstGeom prst="rect">
                      <a:avLst/>
                    </a:prstGeom>
                    <a:noFill/>
                  </pic:spPr>
                </pic:pic>
              </a:graphicData>
            </a:graphic>
          </wp:inline>
        </w:drawing>
      </w:r>
    </w:p>
    <w:p w14:paraId="2A985142" w14:textId="77777777" w:rsidR="00DB5D9B" w:rsidRDefault="00DB5D9B" w:rsidP="00DB5D9B">
      <w:pPr>
        <w:pStyle w:val="Caption"/>
        <w:rPr>
          <w:lang w:val="en-US"/>
        </w:rPr>
      </w:pPr>
      <w:bookmarkStart w:id="74" w:name="_Toc107652792"/>
      <w:bookmarkStart w:id="75" w:name="_Toc107692203"/>
      <w:bookmarkStart w:id="76" w:name="_Toc181983468"/>
      <w:r>
        <w:t xml:space="preserve">Hình 2. </w:t>
      </w:r>
      <w:r>
        <w:fldChar w:fldCharType="begin"/>
      </w:r>
      <w:r>
        <w:instrText xml:space="preserve"> SEQ Hình_2. \* ARABIC </w:instrText>
      </w:r>
      <w:r>
        <w:fldChar w:fldCharType="separate"/>
      </w:r>
      <w:r>
        <w:rPr>
          <w:noProof/>
        </w:rPr>
        <w:t>2</w:t>
      </w:r>
      <w:r>
        <w:fldChar w:fldCharType="end"/>
      </w:r>
      <w:r>
        <w:rPr>
          <w:lang w:val="en-US"/>
        </w:rPr>
        <w:t xml:space="preserve">. </w:t>
      </w:r>
      <w:r w:rsidRPr="00B77219">
        <w:rPr>
          <w:lang w:val="en-US"/>
        </w:rPr>
        <w:t>Guido van Rossum – người khởi tạo python</w:t>
      </w:r>
      <w:r>
        <w:rPr>
          <w:lang w:val="en-US"/>
        </w:rPr>
        <w:t>.</w:t>
      </w:r>
      <w:bookmarkEnd w:id="74"/>
      <w:bookmarkEnd w:id="75"/>
      <w:bookmarkEnd w:id="76"/>
      <w:r>
        <w:rPr>
          <w:lang w:val="en-US"/>
        </w:rPr>
        <w:t xml:space="preserve"> </w:t>
      </w:r>
    </w:p>
    <w:p w14:paraId="307215E9" w14:textId="77777777" w:rsidR="00DB5D9B" w:rsidRPr="009A5D93" w:rsidRDefault="00DB5D9B" w:rsidP="00DB5D9B">
      <w:pPr>
        <w:rPr>
          <w:lang w:val="en-US"/>
        </w:rPr>
      </w:pPr>
      <w:r w:rsidRPr="009A5D93">
        <w:rPr>
          <w:lang w:val="en-US"/>
        </w:rPr>
        <w:t>Như đã thông tin ở trên, ngôn ngữ python được tạo ra bởi Guido van Rossum, ra mắt lần đầu tiên vào tháng 2/1991. Vào cuối những năm 1980, Guido van Rossum làm việc tại Amoeba, ông sử dụng ngôn ngữ thông dịch như ABC để truy cập vào các cuộc gọi của Amoeba. Chính vì thế, ông đã quyết định tạo ra một ngôn ngữ mở rộng và đó chính là nguồn gốc cho sự ra đời của python.</w:t>
      </w:r>
    </w:p>
    <w:p w14:paraId="23BF69AE" w14:textId="77777777" w:rsidR="00DB5D9B" w:rsidRPr="009A5D93" w:rsidRDefault="00DB5D9B" w:rsidP="00DB5D9B">
      <w:pPr>
        <w:rPr>
          <w:lang w:val="en-US"/>
        </w:rPr>
      </w:pPr>
    </w:p>
    <w:p w14:paraId="0146107B" w14:textId="77777777" w:rsidR="00DB5D9B" w:rsidRPr="009A5D93" w:rsidRDefault="00DB5D9B" w:rsidP="00DB5D9B">
      <w:pPr>
        <w:rPr>
          <w:lang w:val="en-US"/>
        </w:rPr>
      </w:pPr>
      <w:r w:rsidRPr="009A5D93">
        <w:rPr>
          <w:lang w:val="en-US"/>
        </w:rPr>
        <w:t>Python được đặt theo tên của một con rắn thần python trong thần thoại Hy Lạp. Rossum là fan của sê-ri chương trình hài cuối những năm 1970 và cái tên “python” được đặt cũng lấy một phần trong “Monty Python’s Flying Circus”.</w:t>
      </w:r>
    </w:p>
    <w:p w14:paraId="77F2F11B" w14:textId="77777777" w:rsidR="00DB5D9B" w:rsidRDefault="00DB5D9B" w:rsidP="00DB5D9B">
      <w:pPr>
        <w:rPr>
          <w:lang w:val="en-US"/>
        </w:rPr>
      </w:pPr>
      <w:r w:rsidRPr="009A5D93">
        <w:rPr>
          <w:lang w:val="en-US"/>
        </w:rPr>
        <w:lastRenderedPageBreak/>
        <w:t>Trải qua hơn 30 năm hình thành và phát triển, python có các phiên bản sau:</w:t>
      </w:r>
    </w:p>
    <w:p w14:paraId="3E18A261" w14:textId="77777777" w:rsidR="00DB5D9B" w:rsidRPr="009A5D93" w:rsidRDefault="00DB5D9B" w:rsidP="00DB5D9B">
      <w:pPr>
        <w:pStyle w:val="ListParagraph"/>
        <w:numPr>
          <w:ilvl w:val="0"/>
          <w:numId w:val="37"/>
        </w:numPr>
        <w:rPr>
          <w:lang w:val="en-US"/>
        </w:rPr>
      </w:pPr>
      <w:r w:rsidRPr="009A5D93">
        <w:rPr>
          <w:lang w:val="en-US"/>
        </w:rPr>
        <w:t>1/1994: Python 1.0 (bản phát hành đầu tiên)</w:t>
      </w:r>
    </w:p>
    <w:p w14:paraId="521A3522" w14:textId="77777777" w:rsidR="00DB5D9B" w:rsidRPr="009A5D93" w:rsidRDefault="00DB5D9B" w:rsidP="00DB5D9B">
      <w:pPr>
        <w:pStyle w:val="ListParagraph"/>
        <w:numPr>
          <w:ilvl w:val="0"/>
          <w:numId w:val="37"/>
        </w:numPr>
        <w:rPr>
          <w:lang w:val="en-US"/>
        </w:rPr>
      </w:pPr>
      <w:r w:rsidRPr="009A5D93">
        <w:rPr>
          <w:lang w:val="en-US"/>
        </w:rPr>
        <w:t xml:space="preserve">05/09/2000: Python 1.6 </w:t>
      </w:r>
      <w:proofErr w:type="gramStart"/>
      <w:r w:rsidRPr="009A5D93">
        <w:rPr>
          <w:lang w:val="en-US"/>
        </w:rPr>
        <w:t>( Là</w:t>
      </w:r>
      <w:proofErr w:type="gramEnd"/>
      <w:r w:rsidRPr="009A5D93">
        <w:rPr>
          <w:lang w:val="en-US"/>
        </w:rPr>
        <w:t xml:space="preserve"> phiên bản 1.x cuối cùng)</w:t>
      </w:r>
    </w:p>
    <w:p w14:paraId="527547A5" w14:textId="77777777" w:rsidR="00DB5D9B" w:rsidRPr="009A5D93" w:rsidRDefault="00DB5D9B" w:rsidP="00DB5D9B">
      <w:pPr>
        <w:pStyle w:val="ListParagraph"/>
        <w:numPr>
          <w:ilvl w:val="0"/>
          <w:numId w:val="37"/>
        </w:numPr>
        <w:rPr>
          <w:lang w:val="en-US"/>
        </w:rPr>
      </w:pPr>
      <w:r w:rsidRPr="009A5D93">
        <w:rPr>
          <w:lang w:val="en-US"/>
        </w:rPr>
        <w:t>16/10/2000: Python 2.0 (Giới thiệu list các comprehension)</w:t>
      </w:r>
    </w:p>
    <w:p w14:paraId="784A6D2A" w14:textId="77777777" w:rsidR="00DB5D9B" w:rsidRPr="009A5D93" w:rsidRDefault="00DB5D9B" w:rsidP="00DB5D9B">
      <w:pPr>
        <w:pStyle w:val="ListParagraph"/>
        <w:numPr>
          <w:ilvl w:val="0"/>
          <w:numId w:val="37"/>
        </w:numPr>
        <w:rPr>
          <w:lang w:val="en-US"/>
        </w:rPr>
      </w:pPr>
      <w:r w:rsidRPr="009A5D93">
        <w:rPr>
          <w:lang w:val="en-US"/>
        </w:rPr>
        <w:t>03/07/2010: Python 2.7 (Là phiên bản 2.x cuối cùng)</w:t>
      </w:r>
    </w:p>
    <w:p w14:paraId="5A4AD77F" w14:textId="77777777" w:rsidR="00DB5D9B" w:rsidRPr="009A5D93" w:rsidRDefault="00DB5D9B" w:rsidP="00DB5D9B">
      <w:pPr>
        <w:pStyle w:val="ListParagraph"/>
        <w:numPr>
          <w:ilvl w:val="0"/>
          <w:numId w:val="37"/>
        </w:numPr>
        <w:rPr>
          <w:lang w:val="en-US"/>
        </w:rPr>
      </w:pPr>
      <w:r w:rsidRPr="009A5D93">
        <w:rPr>
          <w:lang w:val="en-US"/>
        </w:rPr>
        <w:t>03/12/2008: Python 3.0 (Loại bỏ cấu trúc và các mô-đun trùng lặp)</w:t>
      </w:r>
    </w:p>
    <w:p w14:paraId="043A0B11" w14:textId="77777777" w:rsidR="00DB5D9B" w:rsidRDefault="00DB5D9B" w:rsidP="00DB5D9B">
      <w:pPr>
        <w:pStyle w:val="ListParagraph"/>
        <w:numPr>
          <w:ilvl w:val="0"/>
          <w:numId w:val="37"/>
        </w:numPr>
        <w:rPr>
          <w:lang w:val="en-US"/>
        </w:rPr>
      </w:pPr>
      <w:r w:rsidRPr="009A5D93">
        <w:rPr>
          <w:lang w:val="en-US"/>
        </w:rPr>
        <w:t>20/07/2020: Python 3.8.5 (Phiên bản mới nhất tính đến thời điểm hiện tại)</w:t>
      </w:r>
    </w:p>
    <w:p w14:paraId="41C73C2E" w14:textId="77777777" w:rsidR="00DB5D9B" w:rsidRPr="00E75E1D" w:rsidRDefault="00DB5D9B" w:rsidP="00DB5D9B">
      <w:pPr>
        <w:pStyle w:val="Heading4"/>
        <w:rPr>
          <w:lang w:val="en-US"/>
        </w:rPr>
      </w:pPr>
      <w:r>
        <w:rPr>
          <w:lang w:val="en-US"/>
        </w:rPr>
        <w:t xml:space="preserve">c. </w:t>
      </w:r>
      <w:r w:rsidRPr="00E75E1D">
        <w:rPr>
          <w:lang w:val="en-US"/>
        </w:rPr>
        <w:t>Các tính năng nổi bật của phần mềm python</w:t>
      </w:r>
      <w:r>
        <w:rPr>
          <w:lang w:val="en-US"/>
        </w:rPr>
        <w:t>.</w:t>
      </w:r>
    </w:p>
    <w:p w14:paraId="135C829C" w14:textId="77777777" w:rsidR="00DB5D9B" w:rsidRDefault="00DB5D9B" w:rsidP="00DB5D9B">
      <w:pPr>
        <w:rPr>
          <w:lang w:val="en-US"/>
        </w:rPr>
      </w:pPr>
      <w:r w:rsidRPr="00E75E1D">
        <w:rPr>
          <w:lang w:val="en-US"/>
        </w:rPr>
        <w:t>Ngôn ngữ lập trình python có các tính năng nổi bật sau:</w:t>
      </w:r>
    </w:p>
    <w:p w14:paraId="5F0B629A" w14:textId="77777777" w:rsidR="00DB5D9B" w:rsidRPr="00E75E1D" w:rsidRDefault="00DB5D9B" w:rsidP="00DB5D9B">
      <w:pPr>
        <w:rPr>
          <w:lang w:val="en-US"/>
        </w:rPr>
      </w:pPr>
      <w:r w:rsidRPr="00E75E1D">
        <w:rPr>
          <w:lang w:val="en-US"/>
        </w:rPr>
        <w:t>Miễn phí, mã nguồn mở: Bạn có thể thỏa mái sử dụng và phân phối python</w:t>
      </w:r>
      <w:r>
        <w:rPr>
          <w:lang w:val="en-US"/>
        </w:rPr>
        <w:t xml:space="preserve"> </w:t>
      </w:r>
      <w:r w:rsidRPr="00E75E1D">
        <w:rPr>
          <w:lang w:val="en-US"/>
        </w:rPr>
        <w:t>thậm chí là có thể sử dụng chúng để phục vụ cho mục đích thương mại. Bởi chúng là mã nguồn mở, bạn không chỉ sử dụng các phần mềm, chương trình được viết trong python mà còn có thể thay đổi mã nguồn. Python có một cộng đồng lớn, thường xuyên cập nhật, không ngừng cải tiến.</w:t>
      </w:r>
    </w:p>
    <w:p w14:paraId="52D2962B" w14:textId="77777777" w:rsidR="00DB5D9B" w:rsidRDefault="00DB5D9B" w:rsidP="00DB5D9B">
      <w:pPr>
        <w:rPr>
          <w:lang w:val="en-US"/>
        </w:rPr>
      </w:pPr>
      <w:r w:rsidRPr="00E75E1D">
        <w:rPr>
          <w:lang w:val="en-US"/>
        </w:rPr>
        <w:t>Ngôn ngữ lập trình đơn giản, dễ đọc: Python có cấu trúc ngữ ngáp đơn giản, rõ ràng. Nó dễ đọc và viết đơn giản hơn nhiều khi so sánh với ngôn ngữ lập trình khác như C ++, Java, C#. Python làm cho việc lập trình trở nên thú vị, giúp các lập trình viên tập trung vào những giải pháp chứ không phải là cú pháp.</w:t>
      </w:r>
    </w:p>
    <w:p w14:paraId="73D7E2DC" w14:textId="77777777" w:rsidR="00DB5D9B" w:rsidRDefault="00DB5D9B" w:rsidP="00DB5D9B">
      <w:pPr>
        <w:pStyle w:val="NoSpacing"/>
        <w:keepNext/>
      </w:pPr>
      <w:r>
        <w:rPr>
          <w:noProof/>
        </w:rPr>
        <w:lastRenderedPageBreak/>
        <w:drawing>
          <wp:inline distT="0" distB="0" distL="0" distR="0" wp14:anchorId="32133813" wp14:editId="265B1010">
            <wp:extent cx="4325733" cy="28860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36595" cy="2893322"/>
                    </a:xfrm>
                    <a:prstGeom prst="rect">
                      <a:avLst/>
                    </a:prstGeom>
                    <a:noFill/>
                  </pic:spPr>
                </pic:pic>
              </a:graphicData>
            </a:graphic>
          </wp:inline>
        </w:drawing>
      </w:r>
    </w:p>
    <w:p w14:paraId="3C26F9B3" w14:textId="77777777" w:rsidR="00DB5D9B" w:rsidRDefault="00DB5D9B" w:rsidP="00DB5D9B">
      <w:pPr>
        <w:pStyle w:val="Caption"/>
        <w:rPr>
          <w:lang w:val="en-US"/>
        </w:rPr>
      </w:pPr>
      <w:bookmarkStart w:id="77" w:name="_Toc107652793"/>
      <w:bookmarkStart w:id="78" w:name="_Toc107692204"/>
      <w:bookmarkStart w:id="79" w:name="_Toc181983469"/>
      <w:r>
        <w:t xml:space="preserve">Hình 2. </w:t>
      </w:r>
      <w:r>
        <w:fldChar w:fldCharType="begin"/>
      </w:r>
      <w:r>
        <w:instrText xml:space="preserve"> SEQ Hình_2. \* ARABIC </w:instrText>
      </w:r>
      <w:r>
        <w:fldChar w:fldCharType="separate"/>
      </w:r>
      <w:r>
        <w:rPr>
          <w:noProof/>
        </w:rPr>
        <w:t>3</w:t>
      </w:r>
      <w:r>
        <w:fldChar w:fldCharType="end"/>
      </w:r>
      <w:r>
        <w:rPr>
          <w:lang w:val="en-US"/>
        </w:rPr>
        <w:t>. Ngôn ngữ python dễ đọc.</w:t>
      </w:r>
      <w:bookmarkEnd w:id="77"/>
      <w:bookmarkEnd w:id="78"/>
      <w:bookmarkEnd w:id="79"/>
    </w:p>
    <w:p w14:paraId="3E461188" w14:textId="77777777" w:rsidR="00DB5D9B" w:rsidRPr="004D2F85" w:rsidRDefault="00DB5D9B" w:rsidP="00DB5D9B">
      <w:pPr>
        <w:rPr>
          <w:lang w:val="en-US"/>
        </w:rPr>
      </w:pPr>
      <w:r w:rsidRPr="004D2F85">
        <w:rPr>
          <w:lang w:val="en-US"/>
        </w:rPr>
        <w:t>Khả năng di chuyển: Các chương trình trên python có thể di chuyển từ nền tảng này đến nền tảng khác mà không gặp phải bất kỳ thay đổi nào khi chạy. Nó chạy liền mạch trên các nền tảng như Mac, Windows, Linux.</w:t>
      </w:r>
    </w:p>
    <w:p w14:paraId="211B6F84" w14:textId="77777777" w:rsidR="00DB5D9B" w:rsidRPr="004D2F85" w:rsidRDefault="00DB5D9B" w:rsidP="00DB5D9B">
      <w:pPr>
        <w:rPr>
          <w:lang w:val="en-US"/>
        </w:rPr>
      </w:pPr>
      <w:r w:rsidRPr="004D2F85">
        <w:rPr>
          <w:lang w:val="en-US"/>
        </w:rPr>
        <w:t>Khả năng mở rộng và có thể nhúng: Nếu một ứng dụng đòi hỏi sự phức tạp lớn, bạn có thể dễ dàng kết hợp với các phần code bằng C, C ++ và những ngôn ngữ khác vào code python. Bởi vậy, sẽ giúp ứng dụng của bạn có những tính năng tốt hơn, khả năng scripting mà các ngôn ngữ lập trình khác khó có thể làm được.</w:t>
      </w:r>
    </w:p>
    <w:p w14:paraId="3491DE04" w14:textId="77777777" w:rsidR="00DB5D9B" w:rsidRPr="004D2F85" w:rsidRDefault="00DB5D9B" w:rsidP="00DB5D9B">
      <w:pPr>
        <w:rPr>
          <w:lang w:val="en-US"/>
        </w:rPr>
      </w:pPr>
      <w:r w:rsidRPr="004D2F85">
        <w:rPr>
          <w:lang w:val="en-US"/>
        </w:rPr>
        <w:t xml:space="preserve">Ngôn ngữ thông dịch cấp cao: Với python bạn không cần phải lo lắng về việc quản lý bộ nhớ, dọn dẹp những dữ liệu vô </w:t>
      </w:r>
      <w:proofErr w:type="gramStart"/>
      <w:r w:rsidRPr="004D2F85">
        <w:rPr>
          <w:lang w:val="en-US"/>
        </w:rPr>
        <w:t>nghĩa,…</w:t>
      </w:r>
      <w:proofErr w:type="gramEnd"/>
      <w:r w:rsidRPr="004D2F85">
        <w:rPr>
          <w:lang w:val="en-US"/>
        </w:rPr>
        <w:t>Khi chạy, ngôn ngữ python sẽ tự động chuyển đổi code sang ngôn ngữ để máy tính có thể hiểu và bạn cũng không cần lo lắng về bất kỳ hoạt động ở cấp thấp nào.</w:t>
      </w:r>
    </w:p>
    <w:p w14:paraId="5AFF08BB" w14:textId="77777777" w:rsidR="00DB5D9B" w:rsidRPr="004D2F85" w:rsidRDefault="00DB5D9B" w:rsidP="00DB5D9B">
      <w:pPr>
        <w:rPr>
          <w:lang w:val="en-US"/>
        </w:rPr>
      </w:pPr>
      <w:r w:rsidRPr="004D2F85">
        <w:rPr>
          <w:lang w:val="en-US"/>
        </w:rPr>
        <w:t>Hướng đối tượng: Mọi thứ của python đều hướng đối tượng. Lập trình đối tượng sẽ giúp giải quyết các vấn đề một cách trực quan nhất. Với lập trình đối tượng, bạn có thể phân chia nhiều phức tạp thành các tập nhỏ hơn bằng cách tạo ra các đối tượng.</w:t>
      </w:r>
    </w:p>
    <w:p w14:paraId="04FEE081" w14:textId="77777777" w:rsidR="00DB5D9B" w:rsidRDefault="00DB5D9B" w:rsidP="00DB5D9B">
      <w:pPr>
        <w:rPr>
          <w:lang w:val="en-US"/>
        </w:rPr>
      </w:pPr>
      <w:r w:rsidRPr="004D2F85">
        <w:rPr>
          <w:lang w:val="en-US"/>
        </w:rPr>
        <w:lastRenderedPageBreak/>
        <w:t>Thư viện tiêu chuẩn lớn: Ngôn ngữ python có thư viện lớn giúp cho việc lập trình trở nên dễ dàng hơn vì không phải tự viết tất cả các code. Những thư viện này được kiểm tra kỹ lưỡng, nên chắc chắn nó không làm hỏng code hay ứng dụng nào của bạn.</w:t>
      </w:r>
    </w:p>
    <w:p w14:paraId="40F75DED" w14:textId="77777777" w:rsidR="00DB5D9B" w:rsidRDefault="00DB5D9B" w:rsidP="00DB5D9B">
      <w:pPr>
        <w:pStyle w:val="Heading4"/>
        <w:rPr>
          <w:lang w:val="en-US"/>
        </w:rPr>
      </w:pPr>
      <w:r>
        <w:rPr>
          <w:lang w:val="en-US"/>
        </w:rPr>
        <w:t>d. Ứng dụng của python.</w:t>
      </w:r>
    </w:p>
    <w:p w14:paraId="6CDB1540" w14:textId="77777777" w:rsidR="00DB5D9B" w:rsidRPr="00701A1F" w:rsidRDefault="00DB5D9B" w:rsidP="00DB5D9B">
      <w:pPr>
        <w:rPr>
          <w:lang w:val="en-US"/>
        </w:rPr>
      </w:pPr>
      <w:r w:rsidRPr="00701A1F">
        <w:rPr>
          <w:lang w:val="en-US"/>
        </w:rPr>
        <w:t>Ngôn ngữ python được dùng với nhiều mục đích khác nhau, cụ thể:</w:t>
      </w:r>
    </w:p>
    <w:p w14:paraId="2BCB3562" w14:textId="77777777" w:rsidR="00DB5D9B" w:rsidRPr="00701A1F" w:rsidRDefault="00DB5D9B" w:rsidP="00DB5D9B">
      <w:pPr>
        <w:rPr>
          <w:lang w:val="en-US"/>
        </w:rPr>
      </w:pPr>
      <w:r w:rsidRPr="00701A1F">
        <w:rPr>
          <w:lang w:val="en-US"/>
        </w:rPr>
        <w:t>Viết các ứng dụng web: Lập trình viên có thể tạo các web app có khả năng mở rộng bằng cách sử dụng framework và CMS (hệ thống quản trị nội dung) có trong python. Các nền tảng ứng dụng web được sử dụng phổ biến như Django, Flask, Pyramid.</w:t>
      </w:r>
    </w:p>
    <w:p w14:paraId="2DCBB144" w14:textId="77777777" w:rsidR="00DB5D9B" w:rsidRPr="00701A1F" w:rsidRDefault="00DB5D9B" w:rsidP="00DB5D9B">
      <w:pPr>
        <w:rPr>
          <w:lang w:val="en-US"/>
        </w:rPr>
      </w:pPr>
      <w:r w:rsidRPr="00701A1F">
        <w:rPr>
          <w:lang w:val="en-US"/>
        </w:rPr>
        <w:t>Khoa học, phân tích số liệu: Trong có python có nhiều thư viện khoa học và tính toán số liệu. Hiếm có một ngôn ngữ nào có được sức mạnh như python khi nó có thể sử dụng trong Data Analytics, Machine Learning và Computing Science. Từ số lượng thư viện chuẩn lớn và các plugin, python hoàn toàn đáp ứng được công việc phân tích, tính toán số liệu.</w:t>
      </w:r>
    </w:p>
    <w:p w14:paraId="7A5C4E2C" w14:textId="77777777" w:rsidR="00DB5D9B" w:rsidRPr="00701A1F" w:rsidRDefault="00DB5D9B" w:rsidP="00DB5D9B">
      <w:pPr>
        <w:rPr>
          <w:lang w:val="en-US"/>
        </w:rPr>
      </w:pPr>
      <w:r w:rsidRPr="00701A1F">
        <w:rPr>
          <w:lang w:val="en-US"/>
        </w:rPr>
        <w:t>Dạy lập trình: Ngôn ngữ python được nhiều công ty, trường đại học/cao đẳng lựa chọn để dạy lập trình cho người mới bắt đầu. Ngoài những tính năng tuyệt vời thì cú pháp đơn giản, dễ sử dụng cũng là lý do thuyết phục người dùng lựa chọn.</w:t>
      </w:r>
    </w:p>
    <w:p w14:paraId="422FF155" w14:textId="77777777" w:rsidR="00DB5D9B" w:rsidRDefault="00DB5D9B" w:rsidP="00DB5D9B">
      <w:pPr>
        <w:rPr>
          <w:lang w:val="en-US"/>
        </w:rPr>
      </w:pPr>
      <w:r w:rsidRPr="00701A1F">
        <w:rPr>
          <w:lang w:val="en-US"/>
        </w:rPr>
        <w:t>Tạo nguyên mẫu hay bản thử của phần mềm: Dù chậm hơn so với C++ hay Java nhưng python lại là ngôn ngữ tuyệt vời để tạo ra các bản mẫu thử nghiệm trước khi đưa vào thực tiễn sử dụng.</w:t>
      </w:r>
    </w:p>
    <w:p w14:paraId="444A33C1" w14:textId="77777777" w:rsidR="00DB5D9B" w:rsidRDefault="00DB5D9B" w:rsidP="00DB5D9B">
      <w:pPr>
        <w:rPr>
          <w:lang w:val="en-US"/>
        </w:rPr>
      </w:pPr>
    </w:p>
    <w:p w14:paraId="6DB03FD6" w14:textId="77777777" w:rsidR="00DB5D9B" w:rsidRDefault="00DB5D9B" w:rsidP="00DB5D9B">
      <w:pPr>
        <w:pStyle w:val="Heading3"/>
      </w:pPr>
      <w:bookmarkStart w:id="80" w:name="_Toc107692183"/>
      <w:bookmarkStart w:id="81" w:name="_Toc181983430"/>
      <w:r>
        <w:lastRenderedPageBreak/>
        <w:t>2.1.2. Thư viện QT.</w:t>
      </w:r>
      <w:bookmarkEnd w:id="80"/>
      <w:bookmarkEnd w:id="81"/>
    </w:p>
    <w:p w14:paraId="1D8DF4F2" w14:textId="77777777" w:rsidR="00DB5D9B" w:rsidRPr="00E73D21" w:rsidRDefault="00DB5D9B" w:rsidP="00DB5D9B">
      <w:pPr>
        <w:pStyle w:val="Heading4"/>
        <w:rPr>
          <w:lang w:val="en-US"/>
        </w:rPr>
      </w:pPr>
      <w:r>
        <w:rPr>
          <w:lang w:val="en-US"/>
        </w:rPr>
        <w:t xml:space="preserve">a. </w:t>
      </w:r>
      <w:r>
        <w:t xml:space="preserve">Giới thiệu về </w:t>
      </w:r>
      <w:proofErr w:type="gramStart"/>
      <w:r>
        <w:t>QT</w:t>
      </w:r>
      <w:r>
        <w:rPr>
          <w:lang w:val="en-US"/>
        </w:rPr>
        <w:t xml:space="preserve"> .</w:t>
      </w:r>
      <w:proofErr w:type="gramEnd"/>
    </w:p>
    <w:p w14:paraId="69FAB9A9" w14:textId="77777777" w:rsidR="00DB5D9B" w:rsidRDefault="00DB5D9B" w:rsidP="00DB5D9B">
      <w:pPr>
        <w:ind w:firstLine="0"/>
      </w:pPr>
      <w:r>
        <w:t xml:space="preserve"> </w:t>
      </w:r>
      <w:r>
        <w:tab/>
        <w:t>Qt là 1 thư viện đa nền tảng để tạo nên các giao diện đồ họa người dùng, chủ yếu với các cửa sổ. Qt được viết bằng C++ và được thiết kế để sử dụng trong C++. Tuy nhiên, hiện nay chúng ta đã có thể dùng thư viện này với nhiều ngôn ngữ khác như Java hay Python, vv…</w:t>
      </w:r>
    </w:p>
    <w:p w14:paraId="52B168C0" w14:textId="77777777" w:rsidR="00DB5D9B" w:rsidRDefault="00DB5D9B" w:rsidP="00DB5D9B">
      <w:pPr>
        <w:pStyle w:val="NoSpacing"/>
        <w:keepNext/>
      </w:pPr>
      <w:r>
        <w:rPr>
          <w:noProof/>
        </w:rPr>
        <w:drawing>
          <wp:inline distT="0" distB="0" distL="0" distR="0" wp14:anchorId="0E840384" wp14:editId="7987A04A">
            <wp:extent cx="1724025" cy="1939528"/>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26199" cy="1941974"/>
                    </a:xfrm>
                    <a:prstGeom prst="rect">
                      <a:avLst/>
                    </a:prstGeom>
                    <a:noFill/>
                    <a:ln>
                      <a:noFill/>
                    </a:ln>
                  </pic:spPr>
                </pic:pic>
              </a:graphicData>
            </a:graphic>
          </wp:inline>
        </w:drawing>
      </w:r>
    </w:p>
    <w:p w14:paraId="7B0C7E37" w14:textId="77777777" w:rsidR="00DB5D9B" w:rsidRPr="00651019" w:rsidRDefault="00DB5D9B" w:rsidP="00DB5D9B">
      <w:pPr>
        <w:pStyle w:val="Caption"/>
        <w:rPr>
          <w:lang w:val="en-US"/>
        </w:rPr>
      </w:pPr>
      <w:bookmarkStart w:id="82" w:name="_Toc107692205"/>
      <w:bookmarkStart w:id="83" w:name="_Toc181983470"/>
      <w:r>
        <w:t xml:space="preserve">Hình 2. </w:t>
      </w:r>
      <w:r>
        <w:fldChar w:fldCharType="begin"/>
      </w:r>
      <w:r>
        <w:instrText xml:space="preserve"> SEQ Hình_2. \* ARABIC </w:instrText>
      </w:r>
      <w:r>
        <w:fldChar w:fldCharType="separate"/>
      </w:r>
      <w:r>
        <w:rPr>
          <w:noProof/>
        </w:rPr>
        <w:t>4</w:t>
      </w:r>
      <w:r>
        <w:fldChar w:fldCharType="end"/>
      </w:r>
      <w:r>
        <w:rPr>
          <w:lang w:val="en-US"/>
        </w:rPr>
        <w:t>. Thư viện QT.</w:t>
      </w:r>
      <w:bookmarkEnd w:id="82"/>
      <w:bookmarkEnd w:id="83"/>
    </w:p>
    <w:p w14:paraId="2952F679" w14:textId="77777777" w:rsidR="00DB5D9B" w:rsidRDefault="00DB5D9B" w:rsidP="00DB5D9B">
      <w:pPr>
        <w:pStyle w:val="No"/>
        <w:ind w:firstLine="720"/>
      </w:pPr>
      <w:r>
        <w:t>Qt được thiết kế cơ bản để tạo ra các cửa số và đây mà 1 tính năng rất quan trọng của nó. Nói vậy không có nghĩa là các tính năng của nó hạn chế chỉ có vậy.</w:t>
      </w:r>
    </w:p>
    <w:p w14:paraId="6EC64869" w14:textId="77777777" w:rsidR="00DB5D9B" w:rsidRDefault="00DB5D9B" w:rsidP="00DB5D9B">
      <w:pPr>
        <w:pStyle w:val="No"/>
        <w:ind w:firstLine="720"/>
      </w:pPr>
      <w:r>
        <w:t>Qt được hình thành từ tập hợp các thư viện, gọi là « module ». Trong đó chúng ta có thể tìm thấy rất nhiều tính năng khác.</w:t>
      </w:r>
    </w:p>
    <w:p w14:paraId="47D4D6C9" w14:textId="77777777" w:rsidR="00DB5D9B" w:rsidRPr="000C5FA9" w:rsidRDefault="00DB5D9B" w:rsidP="00DB5D9B">
      <w:pPr>
        <w:pStyle w:val="No"/>
        <w:numPr>
          <w:ilvl w:val="0"/>
          <w:numId w:val="38"/>
        </w:numPr>
        <w:jc w:val="both"/>
      </w:pPr>
      <w:r w:rsidRPr="000C5FA9">
        <w:t xml:space="preserve">Module </w:t>
      </w:r>
      <w:proofErr w:type="gramStart"/>
      <w:r w:rsidRPr="000C5FA9">
        <w:t>GUI :</w:t>
      </w:r>
      <w:proofErr w:type="gramEnd"/>
      <w:r w:rsidRPr="000C5FA9">
        <w:t xml:space="preserve"> Dùng để tạo ra các cửa sổ. Giáo trình của chúng ta sẽ tập trung trên thành phần này.</w:t>
      </w:r>
    </w:p>
    <w:p w14:paraId="4B40B390" w14:textId="77777777" w:rsidR="00DB5D9B" w:rsidRPr="000C5FA9" w:rsidRDefault="00DB5D9B" w:rsidP="00DB5D9B">
      <w:pPr>
        <w:pStyle w:val="No"/>
        <w:numPr>
          <w:ilvl w:val="0"/>
          <w:numId w:val="38"/>
        </w:numPr>
        <w:jc w:val="both"/>
      </w:pPr>
      <w:r w:rsidRPr="000C5FA9">
        <w:t xml:space="preserve">Module </w:t>
      </w:r>
      <w:proofErr w:type="gramStart"/>
      <w:r w:rsidRPr="000C5FA9">
        <w:t>OpenGL :</w:t>
      </w:r>
      <w:proofErr w:type="gramEnd"/>
      <w:r w:rsidRPr="000C5FA9">
        <w:t xml:space="preserve"> Qt có thể tạo ra các cửa sổ chứa yếu tố 3D được quản lý bằng OpenGL.</w:t>
      </w:r>
    </w:p>
    <w:p w14:paraId="0C356D4A" w14:textId="77777777" w:rsidR="00DB5D9B" w:rsidRPr="000C5FA9" w:rsidRDefault="00DB5D9B" w:rsidP="00DB5D9B">
      <w:pPr>
        <w:pStyle w:val="No"/>
        <w:numPr>
          <w:ilvl w:val="0"/>
          <w:numId w:val="38"/>
        </w:numPr>
        <w:jc w:val="both"/>
      </w:pPr>
      <w:r w:rsidRPr="000C5FA9">
        <w:t xml:space="preserve">Module </w:t>
      </w:r>
      <w:proofErr w:type="gramStart"/>
      <w:r w:rsidRPr="000C5FA9">
        <w:t>vẽ :</w:t>
      </w:r>
      <w:proofErr w:type="gramEnd"/>
      <w:r w:rsidRPr="000C5FA9">
        <w:t xml:space="preserve"> dùng cho ai muốn tự mình thiết kế hình dạng các cửa số (2D).</w:t>
      </w:r>
    </w:p>
    <w:p w14:paraId="78AE586A" w14:textId="77777777" w:rsidR="00DB5D9B" w:rsidRPr="000C5FA9" w:rsidRDefault="00DB5D9B" w:rsidP="00DB5D9B">
      <w:pPr>
        <w:pStyle w:val="No"/>
        <w:numPr>
          <w:ilvl w:val="0"/>
          <w:numId w:val="38"/>
        </w:numPr>
        <w:jc w:val="both"/>
      </w:pPr>
      <w:r w:rsidRPr="000C5FA9">
        <w:t xml:space="preserve">Module </w:t>
      </w:r>
      <w:proofErr w:type="gramStart"/>
      <w:r w:rsidRPr="000C5FA9">
        <w:t>mạng :</w:t>
      </w:r>
      <w:proofErr w:type="gramEnd"/>
      <w:r w:rsidRPr="000C5FA9">
        <w:t xml:space="preserve"> Cung cấp các công cụ để thao tác với hệ thống mạng. Các bạn có thể dùng để tạo ra ứng dụng tán gẫu, ứng dụng tải tệp, </w:t>
      </w:r>
      <w:proofErr w:type="spellStart"/>
      <w:r w:rsidRPr="000C5FA9">
        <w:t>vv</w:t>
      </w:r>
      <w:proofErr w:type="spellEnd"/>
      <w:r w:rsidRPr="000C5FA9">
        <w:t>…</w:t>
      </w:r>
    </w:p>
    <w:p w14:paraId="5382E4F9" w14:textId="77777777" w:rsidR="00DB5D9B" w:rsidRPr="000C5FA9" w:rsidRDefault="00DB5D9B" w:rsidP="00DB5D9B">
      <w:pPr>
        <w:pStyle w:val="No"/>
        <w:numPr>
          <w:ilvl w:val="0"/>
          <w:numId w:val="38"/>
        </w:numPr>
        <w:jc w:val="both"/>
      </w:pPr>
      <w:r w:rsidRPr="000C5FA9">
        <w:lastRenderedPageBreak/>
        <w:t xml:space="preserve">Module </w:t>
      </w:r>
      <w:proofErr w:type="gramStart"/>
      <w:r w:rsidRPr="000C5FA9">
        <w:t>SVG :</w:t>
      </w:r>
      <w:proofErr w:type="gramEnd"/>
      <w:r w:rsidRPr="000C5FA9">
        <w:t xml:space="preserve"> Cho phép tạo ra các hình ảnh và minh họa </w:t>
      </w:r>
      <w:proofErr w:type="spellStart"/>
      <w:r w:rsidRPr="000C5FA9">
        <w:t>vectơ</w:t>
      </w:r>
      <w:proofErr w:type="spellEnd"/>
      <w:r w:rsidRPr="000C5FA9">
        <w:t>, kiểu như flash.</w:t>
      </w:r>
    </w:p>
    <w:p w14:paraId="5F971812" w14:textId="77777777" w:rsidR="00DB5D9B" w:rsidRPr="000C5FA9" w:rsidRDefault="00DB5D9B" w:rsidP="00DB5D9B">
      <w:pPr>
        <w:pStyle w:val="No"/>
        <w:numPr>
          <w:ilvl w:val="0"/>
          <w:numId w:val="38"/>
        </w:numPr>
        <w:jc w:val="both"/>
      </w:pPr>
      <w:r w:rsidRPr="000C5FA9">
        <w:t xml:space="preserve">Module </w:t>
      </w:r>
      <w:proofErr w:type="gramStart"/>
      <w:r w:rsidRPr="000C5FA9">
        <w:t>script :</w:t>
      </w:r>
      <w:proofErr w:type="gramEnd"/>
      <w:r w:rsidRPr="000C5FA9">
        <w:t xml:space="preserve"> Qt cho phép quản lý các ngôn ngữ kịch bản như </w:t>
      </w:r>
      <w:proofErr w:type="spellStart"/>
      <w:r w:rsidRPr="000C5FA9">
        <w:t>Javascript</w:t>
      </w:r>
      <w:proofErr w:type="spellEnd"/>
      <w:r w:rsidRPr="000C5FA9">
        <w:t xml:space="preserve"> trong trường hợp các bạn muốn sử dụng chúng để thêm vào các tính năng cho ứng dụng.</w:t>
      </w:r>
    </w:p>
    <w:p w14:paraId="42834ECB" w14:textId="77777777" w:rsidR="00DB5D9B" w:rsidRPr="000C5FA9" w:rsidRDefault="00DB5D9B" w:rsidP="00DB5D9B">
      <w:pPr>
        <w:pStyle w:val="No"/>
        <w:numPr>
          <w:ilvl w:val="0"/>
          <w:numId w:val="38"/>
        </w:numPr>
        <w:jc w:val="both"/>
      </w:pPr>
      <w:r w:rsidRPr="000C5FA9">
        <w:t xml:space="preserve">Module </w:t>
      </w:r>
      <w:proofErr w:type="gramStart"/>
      <w:r w:rsidRPr="000C5FA9">
        <w:t>XML :</w:t>
      </w:r>
      <w:proofErr w:type="gramEnd"/>
      <w:r w:rsidRPr="000C5FA9">
        <w:t xml:space="preserve"> 1 cách khá hữu hiệu để thao tác với các tệp tin được cấu trúc mạch lạc theo XML.</w:t>
      </w:r>
    </w:p>
    <w:p w14:paraId="42729CEF" w14:textId="77777777" w:rsidR="00DB5D9B" w:rsidRDefault="00DB5D9B" w:rsidP="00DB5D9B">
      <w:pPr>
        <w:pStyle w:val="No"/>
        <w:numPr>
          <w:ilvl w:val="0"/>
          <w:numId w:val="38"/>
        </w:numPr>
        <w:jc w:val="both"/>
      </w:pPr>
      <w:r w:rsidRPr="000C5FA9">
        <w:t xml:space="preserve">Module </w:t>
      </w:r>
      <w:proofErr w:type="gramStart"/>
      <w:r w:rsidRPr="000C5FA9">
        <w:t>SQL :</w:t>
      </w:r>
      <w:proofErr w:type="gramEnd"/>
      <w:r w:rsidRPr="000C5FA9">
        <w:t xml:space="preserve"> cho phép truy cập tới các cơ sở dữ liệu như MySQL, Oracle, PostgreSQL, </w:t>
      </w:r>
      <w:proofErr w:type="spellStart"/>
      <w:r w:rsidRPr="000C5FA9">
        <w:t>vv</w:t>
      </w:r>
      <w:proofErr w:type="spellEnd"/>
      <w:r w:rsidRPr="000C5FA9">
        <w:t>…</w:t>
      </w:r>
    </w:p>
    <w:p w14:paraId="41FB58D6" w14:textId="77777777" w:rsidR="00DB5D9B" w:rsidRDefault="00DB5D9B" w:rsidP="00DB5D9B">
      <w:pPr>
        <w:pStyle w:val="NoSpacing"/>
        <w:keepNext/>
      </w:pPr>
      <w:r>
        <w:rPr>
          <w:noProof/>
        </w:rPr>
        <w:drawing>
          <wp:inline distT="0" distB="0" distL="0" distR="0" wp14:anchorId="631D1FB5" wp14:editId="6F564116">
            <wp:extent cx="4981575" cy="33813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81575" cy="3381375"/>
                    </a:xfrm>
                    <a:prstGeom prst="rect">
                      <a:avLst/>
                    </a:prstGeom>
                    <a:noFill/>
                  </pic:spPr>
                </pic:pic>
              </a:graphicData>
            </a:graphic>
          </wp:inline>
        </w:drawing>
      </w:r>
    </w:p>
    <w:p w14:paraId="628BE5AD" w14:textId="77777777" w:rsidR="00DB5D9B" w:rsidRPr="003E4036" w:rsidRDefault="00DB5D9B" w:rsidP="00DB5D9B">
      <w:pPr>
        <w:pStyle w:val="Caption"/>
        <w:rPr>
          <w:lang w:val="en-US"/>
        </w:rPr>
      </w:pPr>
      <w:bookmarkStart w:id="84" w:name="_Toc107692206"/>
      <w:bookmarkStart w:id="85" w:name="_Toc181983471"/>
      <w:r>
        <w:t xml:space="preserve">Hình 2. </w:t>
      </w:r>
      <w:r>
        <w:fldChar w:fldCharType="begin"/>
      </w:r>
      <w:r>
        <w:instrText xml:space="preserve"> SEQ Hình_2. \* ARABIC </w:instrText>
      </w:r>
      <w:r>
        <w:fldChar w:fldCharType="separate"/>
      </w:r>
      <w:r>
        <w:rPr>
          <w:noProof/>
        </w:rPr>
        <w:t>5</w:t>
      </w:r>
      <w:r>
        <w:fldChar w:fldCharType="end"/>
      </w:r>
      <w:r>
        <w:rPr>
          <w:lang w:val="en-US"/>
        </w:rPr>
        <w:t>. Môi trường của QT.</w:t>
      </w:r>
      <w:bookmarkEnd w:id="84"/>
      <w:bookmarkEnd w:id="85"/>
    </w:p>
    <w:p w14:paraId="2BF7192E" w14:textId="77777777" w:rsidR="00DB5D9B" w:rsidRPr="00E73D21" w:rsidRDefault="00DB5D9B" w:rsidP="00DB5D9B">
      <w:pPr>
        <w:pStyle w:val="Heading4"/>
        <w:rPr>
          <w:lang w:val="en-US"/>
        </w:rPr>
      </w:pPr>
      <w:r>
        <w:t xml:space="preserve">b. </w:t>
      </w:r>
      <w:r w:rsidRPr="000C5FA9">
        <w:t>Cài đặt trong Windows</w:t>
      </w:r>
      <w:r>
        <w:rPr>
          <w:lang w:val="en-US"/>
        </w:rPr>
        <w:t>.</w:t>
      </w:r>
    </w:p>
    <w:p w14:paraId="418DD2CD" w14:textId="77777777" w:rsidR="00DB5D9B" w:rsidRDefault="00DB5D9B" w:rsidP="00DB5D9B">
      <w:pPr>
        <w:pStyle w:val="No"/>
      </w:pPr>
      <w:r>
        <w:t>Chạy file setup.exe</w:t>
      </w:r>
    </w:p>
    <w:p w14:paraId="78DCDB2F" w14:textId="77777777" w:rsidR="00DB5D9B" w:rsidRDefault="00DB5D9B" w:rsidP="00DB5D9B">
      <w:pPr>
        <w:pStyle w:val="NoSpacing"/>
      </w:pPr>
      <w:r>
        <w:rPr>
          <w:noProof/>
        </w:rPr>
        <w:lastRenderedPageBreak/>
        <w:drawing>
          <wp:inline distT="0" distB="0" distL="0" distR="0" wp14:anchorId="5B0BDD21" wp14:editId="712F29CE">
            <wp:extent cx="4752975" cy="34956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52975" cy="3495675"/>
                    </a:xfrm>
                    <a:prstGeom prst="rect">
                      <a:avLst/>
                    </a:prstGeom>
                    <a:noFill/>
                  </pic:spPr>
                </pic:pic>
              </a:graphicData>
            </a:graphic>
          </wp:inline>
        </w:drawing>
      </w:r>
    </w:p>
    <w:p w14:paraId="4BD19CAD" w14:textId="77777777" w:rsidR="00DB5D9B" w:rsidRDefault="00DB5D9B" w:rsidP="00DB5D9B">
      <w:pPr>
        <w:pStyle w:val="NoSpacing"/>
        <w:jc w:val="both"/>
      </w:pPr>
      <w:r>
        <w:t>Chọn đường dẫn lưu tệp cài đặt.</w:t>
      </w:r>
    </w:p>
    <w:p w14:paraId="43746367" w14:textId="77777777" w:rsidR="00DB5D9B" w:rsidRDefault="00DB5D9B" w:rsidP="00DB5D9B">
      <w:pPr>
        <w:pStyle w:val="NoSpacing"/>
      </w:pPr>
      <w:r>
        <w:rPr>
          <w:noProof/>
        </w:rPr>
        <w:drawing>
          <wp:inline distT="0" distB="0" distL="0" distR="0" wp14:anchorId="3963B67A" wp14:editId="415C3CDD">
            <wp:extent cx="4743450" cy="34956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43450" cy="3495675"/>
                    </a:xfrm>
                    <a:prstGeom prst="rect">
                      <a:avLst/>
                    </a:prstGeom>
                    <a:noFill/>
                  </pic:spPr>
                </pic:pic>
              </a:graphicData>
            </a:graphic>
          </wp:inline>
        </w:drawing>
      </w:r>
    </w:p>
    <w:p w14:paraId="631635FD" w14:textId="77777777" w:rsidR="00DB5D9B" w:rsidRDefault="00DB5D9B" w:rsidP="00DB5D9B">
      <w:pPr>
        <w:pStyle w:val="NoSpacing"/>
        <w:jc w:val="both"/>
      </w:pPr>
      <w:r>
        <w:t>Tích vào các mục muốn cài đặt.</w:t>
      </w:r>
    </w:p>
    <w:p w14:paraId="6622275D" w14:textId="77777777" w:rsidR="00DB5D9B" w:rsidRDefault="00DB5D9B" w:rsidP="00DB5D9B">
      <w:pPr>
        <w:pStyle w:val="NoSpacing"/>
      </w:pPr>
      <w:r>
        <w:rPr>
          <w:noProof/>
        </w:rPr>
        <w:lastRenderedPageBreak/>
        <w:drawing>
          <wp:inline distT="0" distB="0" distL="0" distR="0" wp14:anchorId="0A97BC43" wp14:editId="7A1DFEDF">
            <wp:extent cx="4743450" cy="3505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3450" cy="3505200"/>
                    </a:xfrm>
                    <a:prstGeom prst="rect">
                      <a:avLst/>
                    </a:prstGeom>
                    <a:noFill/>
                    <a:ln>
                      <a:noFill/>
                    </a:ln>
                  </pic:spPr>
                </pic:pic>
              </a:graphicData>
            </a:graphic>
          </wp:inline>
        </w:drawing>
      </w:r>
    </w:p>
    <w:p w14:paraId="474D0FAC" w14:textId="77777777" w:rsidR="00DB5D9B" w:rsidRDefault="00DB5D9B" w:rsidP="00DB5D9B">
      <w:pPr>
        <w:pStyle w:val="No"/>
        <w:ind w:firstLine="720"/>
      </w:pPr>
      <w:r w:rsidRPr="00356ADE">
        <w:t xml:space="preserve">Sau đó, </w:t>
      </w:r>
      <w:r>
        <w:t>ta</w:t>
      </w:r>
      <w:r w:rsidRPr="00356ADE">
        <w:t xml:space="preserve"> sẽ được yêu cầu chọn những thành phần bạn muốn cài vào máy. </w:t>
      </w:r>
    </w:p>
    <w:p w14:paraId="725F211C" w14:textId="77777777" w:rsidR="00DB5D9B" w:rsidRDefault="00DB5D9B" w:rsidP="00DB5D9B">
      <w:pPr>
        <w:pStyle w:val="NoSpacing"/>
      </w:pPr>
      <w:r>
        <w:rPr>
          <w:noProof/>
        </w:rPr>
        <w:drawing>
          <wp:inline distT="0" distB="0" distL="0" distR="0" wp14:anchorId="6BC7BB7A" wp14:editId="68702AEF">
            <wp:extent cx="4724400" cy="38957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24400" cy="3895725"/>
                    </a:xfrm>
                    <a:prstGeom prst="rect">
                      <a:avLst/>
                    </a:prstGeom>
                    <a:noFill/>
                    <a:ln>
                      <a:noFill/>
                    </a:ln>
                  </pic:spPr>
                </pic:pic>
              </a:graphicData>
            </a:graphic>
          </wp:inline>
        </w:drawing>
      </w:r>
    </w:p>
    <w:p w14:paraId="46861107" w14:textId="77777777" w:rsidR="00DB5D9B" w:rsidRDefault="00DB5D9B" w:rsidP="00DB5D9B">
      <w:pPr>
        <w:pStyle w:val="NoSpacing"/>
      </w:pPr>
    </w:p>
    <w:p w14:paraId="20481C13" w14:textId="77777777" w:rsidR="00DB5D9B" w:rsidRDefault="00DB5D9B" w:rsidP="00DB5D9B">
      <w:pPr>
        <w:pStyle w:val="No"/>
      </w:pPr>
      <w:r>
        <w:lastRenderedPageBreak/>
        <w:t>Tiếp tục nhấn Next.</w:t>
      </w:r>
    </w:p>
    <w:p w14:paraId="0969D946" w14:textId="77777777" w:rsidR="00DB5D9B" w:rsidRDefault="00DB5D9B" w:rsidP="00DB5D9B">
      <w:pPr>
        <w:pStyle w:val="NoSpacing"/>
      </w:pPr>
      <w:r w:rsidRPr="00374EC2">
        <w:rPr>
          <w:noProof/>
        </w:rPr>
        <w:drawing>
          <wp:inline distT="0" distB="0" distL="0" distR="0" wp14:anchorId="322BF728" wp14:editId="5BB57553">
            <wp:extent cx="4733925" cy="39052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33925" cy="3905250"/>
                    </a:xfrm>
                    <a:prstGeom prst="rect">
                      <a:avLst/>
                    </a:prstGeom>
                    <a:noFill/>
                    <a:ln>
                      <a:noFill/>
                    </a:ln>
                  </pic:spPr>
                </pic:pic>
              </a:graphicData>
            </a:graphic>
          </wp:inline>
        </w:drawing>
      </w:r>
    </w:p>
    <w:p w14:paraId="3CC11A23" w14:textId="77777777" w:rsidR="00DB5D9B" w:rsidRPr="00240B9C" w:rsidRDefault="00DB5D9B" w:rsidP="00DB5D9B">
      <w:pPr>
        <w:ind w:firstLine="0"/>
        <w:rPr>
          <w:bCs/>
          <w:iCs/>
          <w:szCs w:val="28"/>
          <w:bdr w:val="none" w:sz="0" w:space="0" w:color="auto" w:frame="1"/>
          <w:shd w:val="clear" w:color="auto" w:fill="FFFFFF"/>
        </w:rPr>
      </w:pPr>
      <w:r>
        <w:rPr>
          <w:bCs/>
          <w:iCs/>
          <w:szCs w:val="28"/>
          <w:bdr w:val="none" w:sz="0" w:space="0" w:color="auto" w:frame="1"/>
          <w:shd w:val="clear" w:color="auto" w:fill="FFFFFF"/>
        </w:rPr>
        <w:t>M</w:t>
      </w:r>
      <w:r w:rsidRPr="00240B9C">
        <w:rPr>
          <w:bCs/>
          <w:iCs/>
          <w:szCs w:val="28"/>
          <w:bdr w:val="none" w:sz="0" w:space="0" w:color="auto" w:frame="1"/>
          <w:shd w:val="clear" w:color="auto" w:fill="FFFFFF"/>
        </w:rPr>
        <w:t>áy tính sẽ hỏi nơi mà bạn muốn đặt đường dẫn rút gọn của Qt trong danh sách trong nút Start.</w:t>
      </w:r>
    </w:p>
    <w:p w14:paraId="57148409" w14:textId="77777777" w:rsidR="00DB5D9B" w:rsidRDefault="00DB5D9B" w:rsidP="00DB5D9B">
      <w:pPr>
        <w:pStyle w:val="No"/>
        <w:jc w:val="center"/>
      </w:pPr>
      <w:r>
        <w:rPr>
          <w:noProof/>
        </w:rPr>
        <w:lastRenderedPageBreak/>
        <w:drawing>
          <wp:inline distT="0" distB="0" distL="0" distR="0" wp14:anchorId="5B62C90B" wp14:editId="77C7874E">
            <wp:extent cx="4733925" cy="39052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33925" cy="3905250"/>
                    </a:xfrm>
                    <a:prstGeom prst="rect">
                      <a:avLst/>
                    </a:prstGeom>
                    <a:noFill/>
                    <a:ln>
                      <a:noFill/>
                    </a:ln>
                  </pic:spPr>
                </pic:pic>
              </a:graphicData>
            </a:graphic>
          </wp:inline>
        </w:drawing>
      </w:r>
    </w:p>
    <w:p w14:paraId="491A2682" w14:textId="77777777" w:rsidR="00DB5D9B" w:rsidRDefault="00DB5D9B" w:rsidP="00DB5D9B">
      <w:pPr>
        <w:pStyle w:val="No"/>
        <w:keepNext/>
        <w:jc w:val="center"/>
      </w:pPr>
      <w:r>
        <w:rPr>
          <w:noProof/>
        </w:rPr>
        <w:drawing>
          <wp:inline distT="0" distB="0" distL="0" distR="0" wp14:anchorId="3C9EB326" wp14:editId="2F4B7D5E">
            <wp:extent cx="4714875" cy="39052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14875" cy="3905250"/>
                    </a:xfrm>
                    <a:prstGeom prst="rect">
                      <a:avLst/>
                    </a:prstGeom>
                    <a:noFill/>
                    <a:ln>
                      <a:noFill/>
                    </a:ln>
                  </pic:spPr>
                </pic:pic>
              </a:graphicData>
            </a:graphic>
          </wp:inline>
        </w:drawing>
      </w:r>
    </w:p>
    <w:p w14:paraId="0B442FE2" w14:textId="77777777" w:rsidR="00DB5D9B" w:rsidRDefault="00DB5D9B" w:rsidP="00DB5D9B">
      <w:pPr>
        <w:pStyle w:val="Caption"/>
        <w:rPr>
          <w:lang w:val="en-US"/>
        </w:rPr>
      </w:pPr>
      <w:bookmarkStart w:id="86" w:name="_Toc107692207"/>
      <w:bookmarkStart w:id="87" w:name="_Toc181983472"/>
      <w:r>
        <w:t xml:space="preserve">Hình 2. </w:t>
      </w:r>
      <w:r>
        <w:fldChar w:fldCharType="begin"/>
      </w:r>
      <w:r>
        <w:instrText xml:space="preserve"> SEQ Hình_2. \* ARABIC </w:instrText>
      </w:r>
      <w:r>
        <w:fldChar w:fldCharType="separate"/>
      </w:r>
      <w:r>
        <w:rPr>
          <w:noProof/>
        </w:rPr>
        <w:t>6</w:t>
      </w:r>
      <w:r>
        <w:fldChar w:fldCharType="end"/>
      </w:r>
      <w:r>
        <w:rPr>
          <w:lang w:val="en-US"/>
        </w:rPr>
        <w:t>. Cài đặt QT.</w:t>
      </w:r>
      <w:bookmarkEnd w:id="86"/>
      <w:bookmarkEnd w:id="87"/>
    </w:p>
    <w:p w14:paraId="51ED9EBB" w14:textId="77777777" w:rsidR="00DB5D9B" w:rsidRDefault="00DB5D9B" w:rsidP="00DB5D9B">
      <w:pPr>
        <w:pStyle w:val="Heading3"/>
      </w:pPr>
      <w:bookmarkStart w:id="88" w:name="_Toc47542791"/>
      <w:bookmarkStart w:id="89" w:name="_Toc107692184"/>
      <w:bookmarkStart w:id="90" w:name="_Toc181983431"/>
      <w:r>
        <w:lastRenderedPageBreak/>
        <w:t>2.1.3. Thư viện OpenCV</w:t>
      </w:r>
      <w:bookmarkEnd w:id="88"/>
      <w:r>
        <w:t>.</w:t>
      </w:r>
      <w:bookmarkEnd w:id="89"/>
      <w:bookmarkEnd w:id="90"/>
    </w:p>
    <w:p w14:paraId="23EF5D87" w14:textId="77777777" w:rsidR="00DB5D9B" w:rsidRPr="004D4146" w:rsidRDefault="00DB5D9B" w:rsidP="00DB5D9B">
      <w:pPr>
        <w:pStyle w:val="Heading4"/>
      </w:pPr>
      <w:r>
        <w:t>a. Giới thiệu về thư viện OpenCV</w:t>
      </w:r>
    </w:p>
    <w:p w14:paraId="30E3C59B" w14:textId="77777777" w:rsidR="00DB5D9B" w:rsidRDefault="00DB5D9B" w:rsidP="00DB5D9B">
      <w:r>
        <w:t xml:space="preserve">OpenCv (Open Source Computer Vision) là một thư viện mã nguồn mở về thị giác máy với hơn 500 hàm và hơn 2500 các thuật toán đã được tối ưu về XLA, và các vấn đề liên quan tới thị giác máy. OpenCv được thiết kế một cách tối ưu, sử dụng tối đa mạnh của các dòng chip đa lõi… để thực hiện các phép tính toán trong thời gian thực, nghĩa là tốc độ đáp ứng của nó thể đủ nhanh cho các ứng dụng thông thường. </w:t>
      </w:r>
    </w:p>
    <w:p w14:paraId="2D20A2AD" w14:textId="77777777" w:rsidR="00DB5D9B" w:rsidRDefault="00DB5D9B" w:rsidP="00DB5D9B">
      <w:pPr>
        <w:pStyle w:val="NoSpacing"/>
        <w:keepNext/>
      </w:pPr>
      <w:r>
        <w:br w:type="page"/>
      </w:r>
      <w:r>
        <w:rPr>
          <w:noProof/>
        </w:rPr>
        <w:lastRenderedPageBreak/>
        <w:drawing>
          <wp:inline distT="0" distB="0" distL="0" distR="0" wp14:anchorId="7E153A57" wp14:editId="0F6C087B">
            <wp:extent cx="3248025" cy="40005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8025" cy="4000500"/>
                    </a:xfrm>
                    <a:prstGeom prst="rect">
                      <a:avLst/>
                    </a:prstGeom>
                    <a:noFill/>
                  </pic:spPr>
                </pic:pic>
              </a:graphicData>
            </a:graphic>
          </wp:inline>
        </w:drawing>
      </w:r>
    </w:p>
    <w:p w14:paraId="580D98BE" w14:textId="77777777" w:rsidR="00DB5D9B" w:rsidRPr="000F30B8" w:rsidRDefault="00DB5D9B" w:rsidP="00DB5D9B">
      <w:pPr>
        <w:pStyle w:val="Caption"/>
        <w:rPr>
          <w:lang w:val="en-US"/>
        </w:rPr>
      </w:pPr>
      <w:bookmarkStart w:id="91" w:name="_Toc107692208"/>
      <w:bookmarkStart w:id="92" w:name="_Toc181983473"/>
      <w:r>
        <w:t xml:space="preserve">Hình 2. </w:t>
      </w:r>
      <w:r>
        <w:fldChar w:fldCharType="begin"/>
      </w:r>
      <w:r>
        <w:instrText xml:space="preserve"> SEQ Hình_2. \* ARABIC </w:instrText>
      </w:r>
      <w:r>
        <w:fldChar w:fldCharType="separate"/>
      </w:r>
      <w:r>
        <w:rPr>
          <w:noProof/>
        </w:rPr>
        <w:t>7</w:t>
      </w:r>
      <w:r>
        <w:fldChar w:fldCharType="end"/>
      </w:r>
      <w:r>
        <w:rPr>
          <w:lang w:val="en-US"/>
        </w:rPr>
        <w:t>. Thư viện OpenCV.</w:t>
      </w:r>
      <w:bookmarkEnd w:id="91"/>
      <w:bookmarkEnd w:id="92"/>
    </w:p>
    <w:p w14:paraId="1CA99F52" w14:textId="77777777" w:rsidR="00DB5D9B" w:rsidRDefault="00DB5D9B" w:rsidP="00DB5D9B">
      <w:pPr>
        <w:ind w:firstLine="737"/>
      </w:pPr>
      <w:r>
        <w:t xml:space="preserve">OpenCv là thư viện được thiết kế để chạy trên nhiều nền tảng khác nhau (cross-platform),nghĩa là nó có thể chạy trên hệ điều hành Window, Linux, Mac, iOS… Việc sử dụng thư viện OpenCv tuân theo các quy định về sử dụng phần mềm mã nguồn mở BSD do đó bạn có thể sử dụng thư viện này một cách miễn phí cho các mục đích phi thương mại lẫn thương mại. </w:t>
      </w:r>
    </w:p>
    <w:p w14:paraId="3251CEA7" w14:textId="77777777" w:rsidR="00DB5D9B" w:rsidRDefault="00DB5D9B" w:rsidP="00DB5D9B">
      <w:pPr>
        <w:ind w:firstLine="737"/>
      </w:pPr>
      <w:r>
        <w:t xml:space="preserve">Dự án về OpenCv được khởi động từ những năm 1999, đến năm 2000 nó được giới thiệu trong một hội nghị của IEEE về các vấn đề trong thị giác máy và nhận dạng, tuy nhiên bản OpenCV 1.0 mãi tới tận năm 2006 mới chính thức được công bố và năm 2008 bản 1.1 (prerelease) mới được ra đời. Tháng 10 năm 2009, bản OpenCV thế hệ thứ hai ra đời (thường gọi là phiên bản 2.x), phiên bản này có giao diện của C++ (khác với phiên bản trước có giao diện của C) và có nhiều điểm khác biệt so với phiên bản thứ nhất. </w:t>
      </w:r>
    </w:p>
    <w:p w14:paraId="0771A98C" w14:textId="77777777" w:rsidR="00DB5D9B" w:rsidRDefault="00DB5D9B" w:rsidP="00DB5D9B">
      <w:pPr>
        <w:ind w:firstLine="737"/>
      </w:pPr>
      <w:r>
        <w:lastRenderedPageBreak/>
        <w:t>Thư viện OpenCV ban đầu được sự hỗ trợ từ Intel, sau đó được hỗ trợ bởi Willow Garage, một phòng thí nghiệm chuyên nghiên cứu về công nghệ robot. Cho đến nay, OpenCV vẫn là thư viện mở, được phát triển bởi nguồn quỹ không lợi nhuận (none-profit foundation) và được sự hưởng ứng rất lớn của cộng đồng.</w:t>
      </w:r>
    </w:p>
    <w:p w14:paraId="2E822146" w14:textId="77777777" w:rsidR="00DB5D9B" w:rsidRDefault="00DB5D9B" w:rsidP="00DB5D9B">
      <w:pPr>
        <w:pStyle w:val="NoSpacing"/>
        <w:keepNext/>
      </w:pPr>
      <w:r>
        <w:rPr>
          <w:noProof/>
        </w:rPr>
        <w:drawing>
          <wp:inline distT="0" distB="0" distL="0" distR="0" wp14:anchorId="3E8E0750" wp14:editId="69BB5D7B">
            <wp:extent cx="3890010" cy="169543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01101" cy="1700269"/>
                    </a:xfrm>
                    <a:prstGeom prst="rect">
                      <a:avLst/>
                    </a:prstGeom>
                    <a:noFill/>
                  </pic:spPr>
                </pic:pic>
              </a:graphicData>
            </a:graphic>
          </wp:inline>
        </w:drawing>
      </w:r>
    </w:p>
    <w:p w14:paraId="514343DC" w14:textId="77777777" w:rsidR="00DB5D9B" w:rsidRDefault="00DB5D9B" w:rsidP="00DB5D9B">
      <w:pPr>
        <w:pStyle w:val="Caption"/>
      </w:pPr>
      <w:bookmarkStart w:id="93" w:name="_Toc107692209"/>
      <w:bookmarkStart w:id="94" w:name="_Toc181983474"/>
      <w:r>
        <w:t xml:space="preserve">Hình 2. </w:t>
      </w:r>
      <w:r>
        <w:fldChar w:fldCharType="begin"/>
      </w:r>
      <w:r>
        <w:instrText xml:space="preserve"> SEQ Hình_2. \* ARABIC </w:instrText>
      </w:r>
      <w:r>
        <w:fldChar w:fldCharType="separate"/>
      </w:r>
      <w:r>
        <w:rPr>
          <w:noProof/>
        </w:rPr>
        <w:t>8</w:t>
      </w:r>
      <w:r>
        <w:fldChar w:fldCharType="end"/>
      </w:r>
      <w:r>
        <w:rPr>
          <w:lang w:val="en-US"/>
        </w:rPr>
        <w:t xml:space="preserve">. </w:t>
      </w:r>
      <w:r>
        <w:t>Giới thiệu về thư viện OpenCV</w:t>
      </w:r>
      <w:bookmarkEnd w:id="93"/>
      <w:bookmarkEnd w:id="94"/>
    </w:p>
    <w:p w14:paraId="1C8F2910" w14:textId="77777777" w:rsidR="00DB5D9B" w:rsidRPr="00315F0F" w:rsidRDefault="00DB5D9B" w:rsidP="00DB5D9B">
      <w:pPr>
        <w:ind w:firstLine="0"/>
        <w:rPr>
          <w:lang w:val="en-US"/>
        </w:rPr>
      </w:pPr>
      <w:r>
        <w:rPr>
          <w:lang w:val="en-US"/>
        </w:rPr>
        <w:t>b. Các ứng dụng của OpenCV.</w:t>
      </w:r>
    </w:p>
    <w:p w14:paraId="3B2711FF" w14:textId="77777777" w:rsidR="00DB5D9B" w:rsidRDefault="00DB5D9B" w:rsidP="00DB5D9B">
      <w:pPr>
        <w:ind w:firstLine="737"/>
      </w:pPr>
      <w:r>
        <w:t xml:space="preserve">OpenCV được sử dụng cho đa dạng nhiều mục đích và ứng dụng khác nhau bao gồm: </w:t>
      </w:r>
    </w:p>
    <w:p w14:paraId="64EA2C8A" w14:textId="77777777" w:rsidR="00DB5D9B" w:rsidRDefault="00DB5D9B" w:rsidP="00DB5D9B">
      <w:pPr>
        <w:pStyle w:val="No"/>
        <w:numPr>
          <w:ilvl w:val="0"/>
          <w:numId w:val="39"/>
        </w:numPr>
      </w:pPr>
      <w:r>
        <w:t>Hình ảnh street view</w:t>
      </w:r>
    </w:p>
    <w:p w14:paraId="06BBA039" w14:textId="77777777" w:rsidR="00DB5D9B" w:rsidRDefault="00DB5D9B" w:rsidP="00DB5D9B">
      <w:pPr>
        <w:pStyle w:val="No"/>
        <w:numPr>
          <w:ilvl w:val="0"/>
          <w:numId w:val="39"/>
        </w:numPr>
      </w:pPr>
      <w:r>
        <w:t>Kiểm tra và giám sát tự động</w:t>
      </w:r>
    </w:p>
    <w:p w14:paraId="66FE685F" w14:textId="77777777" w:rsidR="00DB5D9B" w:rsidRDefault="00DB5D9B" w:rsidP="00DB5D9B">
      <w:pPr>
        <w:pStyle w:val="No"/>
        <w:numPr>
          <w:ilvl w:val="0"/>
          <w:numId w:val="39"/>
        </w:numPr>
      </w:pPr>
      <w:r>
        <w:t>Robot và xe hơi tự lái</w:t>
      </w:r>
    </w:p>
    <w:p w14:paraId="48F6F128" w14:textId="77777777" w:rsidR="00DB5D9B" w:rsidRDefault="00DB5D9B" w:rsidP="00DB5D9B">
      <w:pPr>
        <w:pStyle w:val="No"/>
        <w:numPr>
          <w:ilvl w:val="0"/>
          <w:numId w:val="39"/>
        </w:numPr>
      </w:pPr>
      <w:r>
        <w:t>Phân tích hình ảnh y học</w:t>
      </w:r>
    </w:p>
    <w:p w14:paraId="448E73E8" w14:textId="77777777" w:rsidR="00DB5D9B" w:rsidRDefault="00DB5D9B" w:rsidP="00DB5D9B">
      <w:pPr>
        <w:pStyle w:val="No"/>
        <w:numPr>
          <w:ilvl w:val="0"/>
          <w:numId w:val="39"/>
        </w:numPr>
      </w:pPr>
      <w:r>
        <w:t>Tìm kiếm và phục hồi hình ảnh/video</w:t>
      </w:r>
    </w:p>
    <w:p w14:paraId="28016619" w14:textId="77777777" w:rsidR="00DB5D9B" w:rsidRDefault="00DB5D9B" w:rsidP="00DB5D9B">
      <w:pPr>
        <w:pStyle w:val="No"/>
        <w:numPr>
          <w:ilvl w:val="0"/>
          <w:numId w:val="39"/>
        </w:numPr>
      </w:pPr>
      <w:r>
        <w:t>Phim – cấu trúc 3D từ chuyển động</w:t>
      </w:r>
    </w:p>
    <w:p w14:paraId="58B68640" w14:textId="77777777" w:rsidR="00DB5D9B" w:rsidRDefault="00DB5D9B" w:rsidP="00DB5D9B">
      <w:pPr>
        <w:pStyle w:val="No"/>
        <w:numPr>
          <w:ilvl w:val="0"/>
          <w:numId w:val="39"/>
        </w:numPr>
      </w:pPr>
      <w:r>
        <w:t>Nghệ thuật sắp đặt tương tác</w:t>
      </w:r>
    </w:p>
    <w:p w14:paraId="6D4935CA" w14:textId="77777777" w:rsidR="00DB5D9B" w:rsidRDefault="00DB5D9B" w:rsidP="00DB5D9B">
      <w:pPr>
        <w:ind w:firstLine="737"/>
      </w:pPr>
    </w:p>
    <w:p w14:paraId="2CA17FD8" w14:textId="77777777" w:rsidR="00DB5D9B" w:rsidRPr="00E745DF" w:rsidRDefault="00DB5D9B" w:rsidP="00DB5D9B">
      <w:pPr>
        <w:pStyle w:val="Heading4"/>
        <w:rPr>
          <w:lang w:val="en-US"/>
        </w:rPr>
      </w:pPr>
      <w:r>
        <w:rPr>
          <w:lang w:val="en-US"/>
        </w:rPr>
        <w:lastRenderedPageBreak/>
        <w:t xml:space="preserve">c. </w:t>
      </w:r>
      <w:r w:rsidRPr="00E745DF">
        <w:rPr>
          <w:lang w:val="en-US"/>
        </w:rPr>
        <w:t>Tính năng và các module phổ biến của OpenCV</w:t>
      </w:r>
      <w:r>
        <w:rPr>
          <w:lang w:val="en-US"/>
        </w:rPr>
        <w:t>.</w:t>
      </w:r>
    </w:p>
    <w:p w14:paraId="4AB245E1" w14:textId="77777777" w:rsidR="00DB5D9B" w:rsidRPr="00E745DF" w:rsidRDefault="00DB5D9B" w:rsidP="00DB5D9B">
      <w:pPr>
        <w:rPr>
          <w:lang w:val="en-US"/>
        </w:rPr>
      </w:pPr>
      <w:r w:rsidRPr="00E745DF">
        <w:rPr>
          <w:lang w:val="en-US"/>
        </w:rPr>
        <w:t>Theo tính năng và ứng dụng của OpenCV, có thể chia thư viện này thánh các nhóm tính năng và module tương ứng như sau:</w:t>
      </w:r>
    </w:p>
    <w:p w14:paraId="342F9C5C" w14:textId="77777777" w:rsidR="00DB5D9B" w:rsidRPr="00E745DF" w:rsidRDefault="00DB5D9B" w:rsidP="00DB5D9B">
      <w:pPr>
        <w:pStyle w:val="ListParagraph"/>
        <w:numPr>
          <w:ilvl w:val="0"/>
          <w:numId w:val="40"/>
        </w:numPr>
        <w:rPr>
          <w:lang w:val="en-US"/>
        </w:rPr>
      </w:pPr>
      <w:r w:rsidRPr="00E745DF">
        <w:rPr>
          <w:lang w:val="en-US"/>
        </w:rPr>
        <w:t xml:space="preserve">Xử lý và hiển thị Hình ảnh/ Video/ I/O (core, </w:t>
      </w:r>
      <w:proofErr w:type="spellStart"/>
      <w:r w:rsidRPr="00E745DF">
        <w:rPr>
          <w:lang w:val="en-US"/>
        </w:rPr>
        <w:t>imgproc</w:t>
      </w:r>
      <w:proofErr w:type="spellEnd"/>
      <w:r w:rsidRPr="00E745DF">
        <w:rPr>
          <w:lang w:val="en-US"/>
        </w:rPr>
        <w:t xml:space="preserve">, </w:t>
      </w:r>
      <w:proofErr w:type="spellStart"/>
      <w:r w:rsidRPr="00E745DF">
        <w:rPr>
          <w:lang w:val="en-US"/>
        </w:rPr>
        <w:t>highgui</w:t>
      </w:r>
      <w:proofErr w:type="spellEnd"/>
      <w:r w:rsidRPr="00E745DF">
        <w:rPr>
          <w:lang w:val="en-US"/>
        </w:rPr>
        <w:t>)</w:t>
      </w:r>
    </w:p>
    <w:p w14:paraId="218E442C" w14:textId="77777777" w:rsidR="00DB5D9B" w:rsidRPr="00E745DF" w:rsidRDefault="00DB5D9B" w:rsidP="00DB5D9B">
      <w:pPr>
        <w:pStyle w:val="ListParagraph"/>
        <w:numPr>
          <w:ilvl w:val="0"/>
          <w:numId w:val="40"/>
        </w:numPr>
        <w:rPr>
          <w:lang w:val="en-US"/>
        </w:rPr>
      </w:pPr>
      <w:r w:rsidRPr="00E745DF">
        <w:rPr>
          <w:lang w:val="en-US"/>
        </w:rPr>
        <w:t>Phát hiện các vật thể (</w:t>
      </w:r>
      <w:proofErr w:type="spellStart"/>
      <w:r w:rsidRPr="00E745DF">
        <w:rPr>
          <w:lang w:val="en-US"/>
        </w:rPr>
        <w:t>objdetect</w:t>
      </w:r>
      <w:proofErr w:type="spellEnd"/>
      <w:r w:rsidRPr="00E745DF">
        <w:rPr>
          <w:lang w:val="en-US"/>
        </w:rPr>
        <w:t xml:space="preserve">, features2d, </w:t>
      </w:r>
      <w:proofErr w:type="spellStart"/>
      <w:r w:rsidRPr="00E745DF">
        <w:rPr>
          <w:lang w:val="en-US"/>
        </w:rPr>
        <w:t>nonfree</w:t>
      </w:r>
      <w:proofErr w:type="spellEnd"/>
      <w:r w:rsidRPr="00E745DF">
        <w:rPr>
          <w:lang w:val="en-US"/>
        </w:rPr>
        <w:t>)</w:t>
      </w:r>
    </w:p>
    <w:p w14:paraId="69DA2226" w14:textId="77777777" w:rsidR="00DB5D9B" w:rsidRPr="00E745DF" w:rsidRDefault="00DB5D9B" w:rsidP="00DB5D9B">
      <w:pPr>
        <w:pStyle w:val="ListParagraph"/>
        <w:numPr>
          <w:ilvl w:val="0"/>
          <w:numId w:val="40"/>
        </w:numPr>
        <w:rPr>
          <w:lang w:val="en-US"/>
        </w:rPr>
      </w:pPr>
      <w:r w:rsidRPr="00E745DF">
        <w:rPr>
          <w:lang w:val="en-US"/>
        </w:rPr>
        <w:t xml:space="preserve">Geometry-based monocular hoặc stereo computer vision (calib3d, stitching, </w:t>
      </w:r>
      <w:proofErr w:type="spellStart"/>
      <w:r w:rsidRPr="00E745DF">
        <w:rPr>
          <w:lang w:val="en-US"/>
        </w:rPr>
        <w:t>videostab</w:t>
      </w:r>
      <w:proofErr w:type="spellEnd"/>
      <w:r w:rsidRPr="00E745DF">
        <w:rPr>
          <w:lang w:val="en-US"/>
        </w:rPr>
        <w:t>)</w:t>
      </w:r>
    </w:p>
    <w:p w14:paraId="705D07A9" w14:textId="77777777" w:rsidR="00DB5D9B" w:rsidRPr="00E745DF" w:rsidRDefault="00DB5D9B" w:rsidP="00DB5D9B">
      <w:pPr>
        <w:pStyle w:val="ListParagraph"/>
        <w:numPr>
          <w:ilvl w:val="0"/>
          <w:numId w:val="40"/>
        </w:numPr>
        <w:rPr>
          <w:lang w:val="en-US"/>
        </w:rPr>
      </w:pPr>
      <w:r w:rsidRPr="00E745DF">
        <w:rPr>
          <w:lang w:val="en-US"/>
        </w:rPr>
        <w:t xml:space="preserve">Computational photography (photo, video, </w:t>
      </w:r>
      <w:proofErr w:type="spellStart"/>
      <w:r w:rsidRPr="00E745DF">
        <w:rPr>
          <w:lang w:val="en-US"/>
        </w:rPr>
        <w:t>superres</w:t>
      </w:r>
      <w:proofErr w:type="spellEnd"/>
      <w:r w:rsidRPr="00E745DF">
        <w:rPr>
          <w:lang w:val="en-US"/>
        </w:rPr>
        <w:t>)</w:t>
      </w:r>
    </w:p>
    <w:p w14:paraId="3BFBC1E6" w14:textId="77777777" w:rsidR="00DB5D9B" w:rsidRPr="00E745DF" w:rsidRDefault="00DB5D9B" w:rsidP="00DB5D9B">
      <w:pPr>
        <w:pStyle w:val="ListParagraph"/>
        <w:numPr>
          <w:ilvl w:val="0"/>
          <w:numId w:val="40"/>
        </w:numPr>
        <w:rPr>
          <w:lang w:val="en-US"/>
        </w:rPr>
      </w:pPr>
      <w:r w:rsidRPr="00E745DF">
        <w:rPr>
          <w:lang w:val="en-US"/>
        </w:rPr>
        <w:t xml:space="preserve">Machine learning &amp; clustering (ml, </w:t>
      </w:r>
      <w:proofErr w:type="spellStart"/>
      <w:r w:rsidRPr="00E745DF">
        <w:rPr>
          <w:lang w:val="en-US"/>
        </w:rPr>
        <w:t>flann</w:t>
      </w:r>
      <w:proofErr w:type="spellEnd"/>
      <w:r w:rsidRPr="00E745DF">
        <w:rPr>
          <w:lang w:val="en-US"/>
        </w:rPr>
        <w:t>)</w:t>
      </w:r>
    </w:p>
    <w:p w14:paraId="444A76C9" w14:textId="77777777" w:rsidR="00DB5D9B" w:rsidRDefault="00DB5D9B" w:rsidP="00DB5D9B">
      <w:pPr>
        <w:pStyle w:val="ListParagraph"/>
        <w:numPr>
          <w:ilvl w:val="0"/>
          <w:numId w:val="40"/>
        </w:numPr>
        <w:rPr>
          <w:lang w:val="en-US"/>
        </w:rPr>
      </w:pPr>
      <w:r w:rsidRPr="00E745DF">
        <w:rPr>
          <w:lang w:val="en-US"/>
        </w:rPr>
        <w:t>CUDA acceleration (</w:t>
      </w:r>
      <w:proofErr w:type="spellStart"/>
      <w:r w:rsidRPr="00E745DF">
        <w:rPr>
          <w:lang w:val="en-US"/>
        </w:rPr>
        <w:t>gpu</w:t>
      </w:r>
      <w:proofErr w:type="spellEnd"/>
      <w:r w:rsidRPr="00E745DF">
        <w:rPr>
          <w:lang w:val="en-US"/>
        </w:rPr>
        <w:t>)</w:t>
      </w:r>
    </w:p>
    <w:p w14:paraId="77BBDBE0" w14:textId="77777777" w:rsidR="00DB5D9B" w:rsidRDefault="00DB5D9B" w:rsidP="00DB5D9B">
      <w:pPr>
        <w:ind w:firstLine="360"/>
        <w:rPr>
          <w:lang w:val="en-US"/>
        </w:rPr>
      </w:pPr>
      <w:r w:rsidRPr="00E745DF">
        <w:rPr>
          <w:lang w:val="en-US"/>
        </w:rPr>
        <w:t>OpenCV có cấu trúc module, nghĩa là gói bao gồm một số thư viện liên kết tĩnh (static libraries) hoặc thư viện liên kết động (shared libraries). Xin phép liệt kê một số định nghĩa chi tiết các module phổ biến có sẵn [2] như sau:</w:t>
      </w:r>
    </w:p>
    <w:p w14:paraId="7CEF1EED" w14:textId="77777777" w:rsidR="00DB5D9B" w:rsidRPr="00E745DF" w:rsidRDefault="00DB5D9B" w:rsidP="00DB5D9B">
      <w:pPr>
        <w:pStyle w:val="No"/>
        <w:numPr>
          <w:ilvl w:val="0"/>
          <w:numId w:val="41"/>
        </w:numPr>
      </w:pPr>
      <w:r w:rsidRPr="00E745DF">
        <w:t>Core functionality (core) – module nhỏ gọn để xác định cấu trúc dữ liệu cơ bản, bao gồm mảng đa chiều dày đặc và nhiều chức năng cơ bản được sử dụng bởi tất cả các module khác.</w:t>
      </w:r>
    </w:p>
    <w:p w14:paraId="7C82625B" w14:textId="77777777" w:rsidR="00DB5D9B" w:rsidRPr="00E745DF" w:rsidRDefault="00DB5D9B" w:rsidP="00DB5D9B">
      <w:pPr>
        <w:pStyle w:val="No"/>
        <w:numPr>
          <w:ilvl w:val="0"/>
          <w:numId w:val="41"/>
        </w:numPr>
      </w:pPr>
      <w:r w:rsidRPr="00E745DF">
        <w:t>Image Processing (</w:t>
      </w:r>
      <w:proofErr w:type="spellStart"/>
      <w:r w:rsidRPr="00E745DF">
        <w:t>imgproc</w:t>
      </w:r>
      <w:proofErr w:type="spellEnd"/>
      <w:r w:rsidRPr="00E745DF">
        <w:t xml:space="preserve">) – module xử lý hình ảnh gồm cả lọc hình ảnh tuyến tính và phi tuyến (linear and non-linear image filtering), phép biến đổi hình học (chỉnh size, </w:t>
      </w:r>
      <w:proofErr w:type="spellStart"/>
      <w:r w:rsidRPr="00E745DF">
        <w:t>afin</w:t>
      </w:r>
      <w:proofErr w:type="spellEnd"/>
      <w:r w:rsidRPr="00E745DF">
        <w:t xml:space="preserve"> và warp phối cảnh, ánh xạ lại dựa trên bảng chung), chuyển đổi không gian màu, biểu đồ, và nhiều cái khác.</w:t>
      </w:r>
    </w:p>
    <w:p w14:paraId="31042B6E" w14:textId="77777777" w:rsidR="00DB5D9B" w:rsidRPr="00E745DF" w:rsidRDefault="00DB5D9B" w:rsidP="00DB5D9B">
      <w:pPr>
        <w:pStyle w:val="No"/>
        <w:numPr>
          <w:ilvl w:val="0"/>
          <w:numId w:val="41"/>
        </w:numPr>
      </w:pPr>
      <w:r w:rsidRPr="00E745DF">
        <w:t xml:space="preserve">Video Analysis (video) – module phân tích video bao gồm các tính năng ước tính chuyển động, tách nền, và các thuật toán theo dõi vật thể. </w:t>
      </w:r>
    </w:p>
    <w:p w14:paraId="0802E3DF" w14:textId="77777777" w:rsidR="00DB5D9B" w:rsidRPr="00E745DF" w:rsidRDefault="00DB5D9B" w:rsidP="00DB5D9B">
      <w:pPr>
        <w:pStyle w:val="No"/>
        <w:numPr>
          <w:ilvl w:val="0"/>
          <w:numId w:val="41"/>
        </w:numPr>
      </w:pPr>
      <w:r w:rsidRPr="00E745DF">
        <w:t xml:space="preserve">Camera Calibration and 3D Reconstruction (calib3d) – thuật toán hình học đa chiều cơ bản, hiệu chuẩn máy ảnh single và stereo (single and stereo camera calibration), dự đoán kiểu dáng của đối tượng (object pose </w:t>
      </w:r>
      <w:r w:rsidRPr="00E745DF">
        <w:lastRenderedPageBreak/>
        <w:t>estimation), thuật toán thư tín âm thanh nổi (stereo correspondence algorithms) và các yếu tố tái tạo 3D.</w:t>
      </w:r>
    </w:p>
    <w:p w14:paraId="71EC8B5F" w14:textId="77777777" w:rsidR="00DB5D9B" w:rsidRPr="00E745DF" w:rsidRDefault="00DB5D9B" w:rsidP="00DB5D9B">
      <w:pPr>
        <w:pStyle w:val="No"/>
        <w:numPr>
          <w:ilvl w:val="0"/>
          <w:numId w:val="41"/>
        </w:numPr>
      </w:pPr>
      <w:r w:rsidRPr="00E745DF">
        <w:t>2D Features Framework (features2d) – phát hiện các đặc tính nổi bật của bộ nhận diện, bộ truy xuất thông số, thông số đối chọi.</w:t>
      </w:r>
    </w:p>
    <w:p w14:paraId="1AAB9F8B" w14:textId="77777777" w:rsidR="00DB5D9B" w:rsidRPr="00E745DF" w:rsidRDefault="00DB5D9B" w:rsidP="00DB5D9B">
      <w:pPr>
        <w:pStyle w:val="No"/>
        <w:numPr>
          <w:ilvl w:val="0"/>
          <w:numId w:val="41"/>
        </w:numPr>
      </w:pPr>
      <w:r w:rsidRPr="00E745DF">
        <w:t>Object Detection (</w:t>
      </w:r>
      <w:proofErr w:type="spellStart"/>
      <w:r w:rsidRPr="00E745DF">
        <w:t>objdetect</w:t>
      </w:r>
      <w:proofErr w:type="spellEnd"/>
      <w:r w:rsidRPr="00E745DF">
        <w:t>) – phát hiện các đối tượng và mô phỏng của các hàm được định nghĩa sẵn – predefined classes (</w:t>
      </w:r>
      <w:proofErr w:type="spellStart"/>
      <w:r w:rsidRPr="00E745DF">
        <w:t>vd</w:t>
      </w:r>
      <w:proofErr w:type="spellEnd"/>
      <w:r w:rsidRPr="00E745DF">
        <w:t xml:space="preserve">: khuôn mặt, mắt, cốc, con người, xe </w:t>
      </w:r>
      <w:proofErr w:type="gramStart"/>
      <w:r w:rsidRPr="00E745DF">
        <w:t>hơi,…</w:t>
      </w:r>
      <w:proofErr w:type="gramEnd"/>
      <w:r w:rsidRPr="00E745DF">
        <w:t>).</w:t>
      </w:r>
    </w:p>
    <w:p w14:paraId="45145DDB" w14:textId="77777777" w:rsidR="00DB5D9B" w:rsidRPr="00E745DF" w:rsidRDefault="00DB5D9B" w:rsidP="00DB5D9B">
      <w:pPr>
        <w:pStyle w:val="No"/>
        <w:numPr>
          <w:ilvl w:val="0"/>
          <w:numId w:val="41"/>
        </w:numPr>
      </w:pPr>
      <w:r w:rsidRPr="00E745DF">
        <w:t>High-level GUI (</w:t>
      </w:r>
      <w:proofErr w:type="spellStart"/>
      <w:r w:rsidRPr="00E745DF">
        <w:t>highgui</w:t>
      </w:r>
      <w:proofErr w:type="spellEnd"/>
      <w:r w:rsidRPr="00E745DF">
        <w:t>) – giao diện dễ dùng để thực hiện việc giao tiếp UI đơn giản.</w:t>
      </w:r>
    </w:p>
    <w:p w14:paraId="3961638A" w14:textId="77777777" w:rsidR="00DB5D9B" w:rsidRPr="00E745DF" w:rsidRDefault="00DB5D9B" w:rsidP="00DB5D9B">
      <w:pPr>
        <w:pStyle w:val="No"/>
        <w:numPr>
          <w:ilvl w:val="0"/>
          <w:numId w:val="41"/>
        </w:numPr>
      </w:pPr>
      <w:r w:rsidRPr="00E745DF">
        <w:t>Video I/O (</w:t>
      </w:r>
      <w:proofErr w:type="spellStart"/>
      <w:r w:rsidRPr="00E745DF">
        <w:t>videoio</w:t>
      </w:r>
      <w:proofErr w:type="spellEnd"/>
      <w:r w:rsidRPr="00E745DF">
        <w:t>) – giao diện dễ dùng để thu và mã hóa video.</w:t>
      </w:r>
    </w:p>
    <w:p w14:paraId="68347BD3" w14:textId="77777777" w:rsidR="00DB5D9B" w:rsidRPr="00E745DF" w:rsidRDefault="00DB5D9B" w:rsidP="00DB5D9B">
      <w:pPr>
        <w:pStyle w:val="No"/>
        <w:numPr>
          <w:ilvl w:val="0"/>
          <w:numId w:val="41"/>
        </w:numPr>
      </w:pPr>
      <w:r w:rsidRPr="00E745DF">
        <w:t xml:space="preserve">GPU – Các thuật toán tăng tốc GPU từ các </w:t>
      </w:r>
      <w:proofErr w:type="spellStart"/>
      <w:r w:rsidRPr="00E745DF">
        <w:t>modun</w:t>
      </w:r>
      <w:proofErr w:type="spellEnd"/>
      <w:r w:rsidRPr="00E745DF">
        <w:t xml:space="preserve"> OpenCV khác.</w:t>
      </w:r>
    </w:p>
    <w:p w14:paraId="407F2D90" w14:textId="77777777" w:rsidR="00DB5D9B" w:rsidRDefault="00DB5D9B" w:rsidP="00DB5D9B">
      <w:pPr>
        <w:pStyle w:val="No"/>
        <w:numPr>
          <w:ilvl w:val="0"/>
          <w:numId w:val="41"/>
        </w:numPr>
      </w:pPr>
      <w:r w:rsidRPr="00E745DF">
        <w:t>… và một số module hỗ trợ khác, ví dụ như FLANN và Google test wrapper, Python binding, v.v.</w:t>
      </w:r>
    </w:p>
    <w:p w14:paraId="024818E6" w14:textId="634371A5" w:rsidR="00962A06" w:rsidRPr="000430EA" w:rsidRDefault="00962A06" w:rsidP="00962A06">
      <w:pPr>
        <w:pStyle w:val="Heading3"/>
        <w:rPr>
          <w:lang w:val="vi-VN"/>
        </w:rPr>
      </w:pPr>
      <w:bookmarkStart w:id="95" w:name="_Toc164847299"/>
      <w:bookmarkStart w:id="96" w:name="_Toc181983432"/>
      <w:r>
        <w:t>2</w:t>
      </w:r>
      <w:r w:rsidRPr="000430EA">
        <w:rPr>
          <w:lang w:val="vi-VN"/>
        </w:rPr>
        <w:t>.</w:t>
      </w:r>
      <w:r>
        <w:t>1.4</w:t>
      </w:r>
      <w:r w:rsidRPr="000430EA">
        <w:rPr>
          <w:lang w:val="vi-VN"/>
        </w:rPr>
        <w:t xml:space="preserve">. </w:t>
      </w:r>
      <w:r>
        <w:t>Thuật toán</w:t>
      </w:r>
      <w:r w:rsidRPr="000430EA">
        <w:t xml:space="preserve"> Yolo</w:t>
      </w:r>
      <w:r w:rsidRPr="000430EA">
        <w:rPr>
          <w:lang w:val="vi-VN"/>
        </w:rPr>
        <w:t>.</w:t>
      </w:r>
      <w:bookmarkEnd w:id="95"/>
      <w:bookmarkEnd w:id="96"/>
    </w:p>
    <w:p w14:paraId="22EFEF65" w14:textId="77777777" w:rsidR="00962A06" w:rsidRPr="000430EA" w:rsidRDefault="00962A06" w:rsidP="00962A06">
      <w:r w:rsidRPr="000430EA">
        <w:t>YOLO - YOU ONLY LOOK ONCE là một trong những thuật toán nhận diện vật thể nhanh nhất thời điểm hiện tại. Mặc dù không phải là phương pháp có độ chính xác cao nhất tuy nhiên Yolo vẫn là được ứng dụng rất nhiều trong những dự án thực tế khi mà độ chính xác không phải là ưu tiên hàng đầu.</w:t>
      </w:r>
    </w:p>
    <w:p w14:paraId="69BFC63D" w14:textId="77777777" w:rsidR="00962A06" w:rsidRPr="000430EA" w:rsidRDefault="00962A06" w:rsidP="00962A06">
      <w:r w:rsidRPr="000430EA">
        <w:rPr>
          <w:lang w:val="en-US"/>
        </w:rPr>
        <w:t>Yolo</w:t>
      </w:r>
      <w:r w:rsidRPr="000430EA">
        <w:t xml:space="preserve"> chia bức ảnh thành SxS grid, boundary box có 5 phần tử: x, y, w, h, confidence score.</w:t>
      </w:r>
    </w:p>
    <w:p w14:paraId="7D250D1D" w14:textId="77777777" w:rsidR="00962A06" w:rsidRDefault="00962A06" w:rsidP="00962A06">
      <w:pPr>
        <w:pStyle w:val="NoSpacing"/>
        <w:keepNext/>
      </w:pPr>
      <w:r w:rsidRPr="000430EA">
        <w:rPr>
          <w:noProof/>
        </w:rPr>
        <w:lastRenderedPageBreak/>
        <w:drawing>
          <wp:inline distT="0" distB="0" distL="0" distR="0" wp14:anchorId="53A0AC8C" wp14:editId="56085139">
            <wp:extent cx="4246742" cy="1752882"/>
            <wp:effectExtent l="0" t="0" r="1905" b="0"/>
            <wp:docPr id="63" name="Picture 63" descr="YOLO v1 : Part 1. YOLO, short for You Only Look Once is a… | by Divakar  Kapil | Escapades in Machine Learning | 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YOLO v1 : Part 1. YOLO, short for You Only Look Once is a… | by Divakar  Kapil | Escapades in Machine Learning | Mediu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64823" cy="1760345"/>
                    </a:xfrm>
                    <a:prstGeom prst="rect">
                      <a:avLst/>
                    </a:prstGeom>
                    <a:noFill/>
                    <a:ln>
                      <a:noFill/>
                    </a:ln>
                  </pic:spPr>
                </pic:pic>
              </a:graphicData>
            </a:graphic>
          </wp:inline>
        </w:drawing>
      </w:r>
    </w:p>
    <w:p w14:paraId="11751483" w14:textId="77777777" w:rsidR="00962A06" w:rsidRPr="00692435" w:rsidRDefault="00962A06" w:rsidP="00962A06">
      <w:pPr>
        <w:pStyle w:val="Caption"/>
        <w:rPr>
          <w:lang w:val="en-US"/>
        </w:rPr>
      </w:pPr>
      <w:bookmarkStart w:id="97" w:name="_Toc164847354"/>
      <w:r>
        <w:t xml:space="preserve">Hình 1. </w:t>
      </w:r>
      <w:r>
        <w:fldChar w:fldCharType="begin"/>
      </w:r>
      <w:r>
        <w:instrText xml:space="preserve"> SEQ Hình_1. \* ARABIC </w:instrText>
      </w:r>
      <w:r>
        <w:fldChar w:fldCharType="separate"/>
      </w:r>
      <w:r>
        <w:rPr>
          <w:noProof/>
        </w:rPr>
        <w:t>12</w:t>
      </w:r>
      <w:r>
        <w:fldChar w:fldCharType="end"/>
      </w:r>
      <w:r>
        <w:rPr>
          <w:lang w:val="en-US"/>
        </w:rPr>
        <w:t>. Cấu trúc của Yolo</w:t>
      </w:r>
      <w:bookmarkEnd w:id="97"/>
    </w:p>
    <w:p w14:paraId="3C764CB7" w14:textId="77777777" w:rsidR="00962A06" w:rsidRPr="00E745DF" w:rsidRDefault="00962A06" w:rsidP="00962A06">
      <w:pPr>
        <w:pStyle w:val="No"/>
      </w:pPr>
    </w:p>
    <w:p w14:paraId="44D7252C" w14:textId="6350E220" w:rsidR="00DB5D9B" w:rsidRDefault="00DB5D9B" w:rsidP="00DB5D9B">
      <w:pPr>
        <w:pStyle w:val="Heading3"/>
      </w:pPr>
      <w:bookmarkStart w:id="98" w:name="_Toc80379381"/>
      <w:bookmarkStart w:id="99" w:name="_Toc87362291"/>
      <w:bookmarkStart w:id="100" w:name="_Toc181983433"/>
      <w:r>
        <w:t>2.1.</w:t>
      </w:r>
      <w:r w:rsidR="00962A06">
        <w:t>5</w:t>
      </w:r>
      <w:r>
        <w:t>. Tìm hiểu về board lập trình Arduino.</w:t>
      </w:r>
      <w:bookmarkEnd w:id="98"/>
      <w:bookmarkEnd w:id="99"/>
      <w:bookmarkEnd w:id="100"/>
    </w:p>
    <w:p w14:paraId="0CB9DEEE" w14:textId="77777777" w:rsidR="00DB5D9B" w:rsidRDefault="00DB5D9B" w:rsidP="00DB5D9B">
      <w:pPr>
        <w:pStyle w:val="Heading4"/>
      </w:pPr>
      <w:bookmarkStart w:id="101" w:name="_Toc87362292"/>
      <w:r>
        <w:rPr>
          <w:lang w:val="en-US"/>
        </w:rPr>
        <w:t>a</w:t>
      </w:r>
      <w:r>
        <w:t>. Tổng quan về Arduino.</w:t>
      </w:r>
      <w:bookmarkEnd w:id="101"/>
    </w:p>
    <w:p w14:paraId="51AA110C" w14:textId="77777777" w:rsidR="00DB5D9B" w:rsidRDefault="00DB5D9B" w:rsidP="00DB5D9B">
      <w:pPr>
        <w:pStyle w:val="NoSpacing"/>
        <w:keepNext/>
      </w:pPr>
      <w:r>
        <w:rPr>
          <w:noProof/>
        </w:rPr>
        <w:drawing>
          <wp:inline distT="0" distB="0" distL="0" distR="0" wp14:anchorId="7DF2A3C4" wp14:editId="6081A1A5">
            <wp:extent cx="5972175" cy="3927475"/>
            <wp:effectExtent l="0" t="0" r="9525" b="0"/>
            <wp:docPr id="4" name="Picture 4" descr="Cài đặt board mới vào arduino IDE - Yêu Khoa Họ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ài đặt board mới vào arduino IDE - Yêu Khoa Học"/>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72175" cy="3927475"/>
                    </a:xfrm>
                    <a:prstGeom prst="rect">
                      <a:avLst/>
                    </a:prstGeom>
                    <a:noFill/>
                    <a:ln>
                      <a:noFill/>
                    </a:ln>
                  </pic:spPr>
                </pic:pic>
              </a:graphicData>
            </a:graphic>
          </wp:inline>
        </w:drawing>
      </w:r>
    </w:p>
    <w:p w14:paraId="045CE93B" w14:textId="77777777" w:rsidR="00DB5D9B" w:rsidRPr="00613C87" w:rsidRDefault="00DB5D9B" w:rsidP="00DB5D9B">
      <w:pPr>
        <w:pStyle w:val="Caption"/>
        <w:rPr>
          <w:lang w:val="en-US"/>
        </w:rPr>
      </w:pPr>
      <w:bookmarkStart w:id="102" w:name="_Toc87362089"/>
      <w:bookmarkStart w:id="103" w:name="_Toc87362138"/>
      <w:bookmarkStart w:id="104" w:name="_Toc181983475"/>
      <w:r>
        <w:t xml:space="preserve">Hình 2. </w:t>
      </w:r>
      <w:r>
        <w:fldChar w:fldCharType="begin"/>
      </w:r>
      <w:r>
        <w:instrText xml:space="preserve"> SEQ Hình_2. \* ARABIC </w:instrText>
      </w:r>
      <w:r>
        <w:fldChar w:fldCharType="separate"/>
      </w:r>
      <w:r>
        <w:rPr>
          <w:noProof/>
        </w:rPr>
        <w:t>1</w:t>
      </w:r>
      <w:r>
        <w:fldChar w:fldCharType="end"/>
      </w:r>
      <w:r>
        <w:rPr>
          <w:lang w:val="en-US"/>
        </w:rPr>
        <w:t xml:space="preserve">. </w:t>
      </w:r>
      <w:r>
        <w:t>Arduino.</w:t>
      </w:r>
      <w:bookmarkEnd w:id="102"/>
      <w:bookmarkEnd w:id="103"/>
      <w:bookmarkEnd w:id="104"/>
    </w:p>
    <w:p w14:paraId="7B6C372D" w14:textId="77777777" w:rsidR="00DB5D9B" w:rsidRDefault="00DB5D9B" w:rsidP="00DB5D9B">
      <w:r>
        <w:lastRenderedPageBreak/>
        <w:t>Arduino là một bo mạch vi điều khiển do một nhóm giáo sư và sinh viên nước Ý thiết kế và đưa ra đầu tiên vào năm 2005. Mạch Arduino được sử dụng để cảm nhận và điều khiển nhiều đối tượng khác nhau. Nó có thể thực hiện nhiều nhiệm vụ lấy tín hiệu từ cảm biến đến điều khiển đèn, động cơ, và nhiều đối tượng khác. Ngoài ra mạch còn có khả năng liên kết với nhiều module khác nhau như module đọc thẻ từ, ethernet shield, sim900A, ….để tăng khả ứng dụng của mạch.</w:t>
      </w:r>
    </w:p>
    <w:p w14:paraId="018DA2C7" w14:textId="77777777" w:rsidR="00DB5D9B" w:rsidRDefault="00DB5D9B" w:rsidP="00DB5D9B">
      <w:r>
        <w:t>Phần cứng bao gồm một board mạch nguồn mở được thiết kế trên nền tảng vi xử lý AVR Atmel 8bit, hoặc ARM, Atmel 32-bit,…. Hiện phần cứng của Arduino có tất cả 6 phiên bản, Tuy nhiên phiên bản thường được sử dụng nhiều nhất là Arduino Uno và Arduino Mega.</w:t>
      </w:r>
    </w:p>
    <w:p w14:paraId="31AA4F49" w14:textId="77777777" w:rsidR="00DB5D9B" w:rsidRDefault="00DB5D9B" w:rsidP="00DB5D9B">
      <w:r>
        <w:t>Phần mềm để lập trình cho mạch Arduino là phần mềm IDE.</w:t>
      </w:r>
    </w:p>
    <w:p w14:paraId="6DB076B0" w14:textId="77777777" w:rsidR="00DB5D9B" w:rsidRPr="00440E74" w:rsidRDefault="00DB5D9B" w:rsidP="00DB5D9B">
      <w:pPr>
        <w:pStyle w:val="Heading4"/>
      </w:pPr>
      <w:bookmarkStart w:id="105" w:name="_Toc87362293"/>
      <w:r>
        <w:t>b. Cấu tạo của Arduino.</w:t>
      </w:r>
      <w:bookmarkEnd w:id="105"/>
    </w:p>
    <w:p w14:paraId="25C63B1B" w14:textId="77777777" w:rsidR="00DB5D9B" w:rsidRDefault="00DB5D9B" w:rsidP="00DB5D9B">
      <w:pPr>
        <w:pStyle w:val="NoSpacing"/>
        <w:keepNext/>
      </w:pPr>
      <w:r w:rsidRPr="00440E74">
        <w:rPr>
          <w:noProof/>
        </w:rPr>
        <w:drawing>
          <wp:inline distT="0" distB="0" distL="0" distR="0" wp14:anchorId="68231221" wp14:editId="247B5801">
            <wp:extent cx="5760720" cy="4032250"/>
            <wp:effectExtent l="0" t="0" r="0"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4032250"/>
                    </a:xfrm>
                    <a:prstGeom prst="rect">
                      <a:avLst/>
                    </a:prstGeom>
                  </pic:spPr>
                </pic:pic>
              </a:graphicData>
            </a:graphic>
          </wp:inline>
        </w:drawing>
      </w:r>
    </w:p>
    <w:p w14:paraId="40D6521A" w14:textId="77777777" w:rsidR="00DB5D9B" w:rsidRPr="002A341D" w:rsidRDefault="00DB5D9B" w:rsidP="00DB5D9B">
      <w:pPr>
        <w:pStyle w:val="Caption"/>
        <w:rPr>
          <w:lang w:val="en-US"/>
        </w:rPr>
      </w:pPr>
      <w:bookmarkStart w:id="106" w:name="_Toc87362090"/>
      <w:bookmarkStart w:id="107" w:name="_Toc87362139"/>
      <w:bookmarkStart w:id="108" w:name="_Toc181983476"/>
      <w:r>
        <w:t xml:space="preserve">Hình 2. </w:t>
      </w:r>
      <w:r>
        <w:fldChar w:fldCharType="begin"/>
      </w:r>
      <w:r>
        <w:instrText xml:space="preserve"> SEQ Hình_2. \* ARABIC </w:instrText>
      </w:r>
      <w:r>
        <w:fldChar w:fldCharType="separate"/>
      </w:r>
      <w:r>
        <w:rPr>
          <w:noProof/>
        </w:rPr>
        <w:t>2</w:t>
      </w:r>
      <w:r>
        <w:fldChar w:fldCharType="end"/>
      </w:r>
      <w:r>
        <w:rPr>
          <w:lang w:val="en-US"/>
        </w:rPr>
        <w:t xml:space="preserve">. </w:t>
      </w:r>
      <w:r>
        <w:t>Cấu tạo của Arduino.</w:t>
      </w:r>
      <w:bookmarkEnd w:id="106"/>
      <w:bookmarkEnd w:id="107"/>
      <w:bookmarkEnd w:id="108"/>
    </w:p>
    <w:p w14:paraId="79187A5F" w14:textId="77777777" w:rsidR="00DB5D9B" w:rsidRDefault="00DB5D9B" w:rsidP="00DB5D9B">
      <w:r>
        <w:lastRenderedPageBreak/>
        <w:t>Cổng USB: là chân cắm để tải mã lập trình từ PC lên chip điều khiển. Đồng thời đây cũng là cổng giao tiếp serial giúp truyền dữ liệu từ chip điều khiển vào máy tính.</w:t>
      </w:r>
    </w:p>
    <w:p w14:paraId="3B1B80EE" w14:textId="77777777" w:rsidR="00DB5D9B" w:rsidRDefault="00DB5D9B" w:rsidP="00DB5D9B">
      <w:r>
        <w:t>Jack nguồn: để chạy Arduino, bạn hoàn toàn có thể nạp nguồn từ cổng USB ở trên. Tuy nhiên không phải lúc nào cũng kết nối với máy tính được. Có những dự án cần thực hiện ngoài trời sẽ cần một nguồn điện khác với mức điện áp từ 9V -12V.</w:t>
      </w:r>
    </w:p>
    <w:p w14:paraId="292DEC06" w14:textId="77777777" w:rsidR="00DB5D9B" w:rsidRDefault="00DB5D9B" w:rsidP="00DB5D9B">
      <w:r>
        <w:t>Hàng Header: những chân đánh số từ 0 – 12 là hàng digital pin. Đây là nơ truyền – nhận các tín hiệu số. Bên cạnh đó sẽ có một pin đất (GND) và pin điện áp tham chiếu (AREF).</w:t>
      </w:r>
    </w:p>
    <w:p w14:paraId="61C4798B" w14:textId="77777777" w:rsidR="00DB5D9B" w:rsidRDefault="00DB5D9B" w:rsidP="00DB5D9B">
      <w:r>
        <w:t>Hàng header thứ 2: chủ yếu liên quan tới điện áp đất, nguồn.</w:t>
      </w:r>
    </w:p>
    <w:p w14:paraId="4977C1C1" w14:textId="77777777" w:rsidR="00DB5D9B" w:rsidRDefault="00DB5D9B" w:rsidP="00DB5D9B">
      <w:r>
        <w:t xml:space="preserve">Hàng header thứ 3: đây là các chân để nhập – xuất các tín hiệu analog (đọc thông tin của các thiết bị cảm biến). </w:t>
      </w:r>
    </w:p>
    <w:p w14:paraId="1250F769" w14:textId="77777777" w:rsidR="00DB5D9B" w:rsidRPr="008076A1" w:rsidRDefault="00DB5D9B" w:rsidP="00DB5D9B">
      <w:r>
        <w:t>Chip điều khiển AVR: bộ phận xử lý trung tâm của toàn bo mạch. Với mỗi mẫu Arduino khác nhau, con chip này sẽ khác nhau. Ví dụ trên Arduino Uno thì sẽ sử dụng ATMega328.</w:t>
      </w:r>
    </w:p>
    <w:p w14:paraId="47303902" w14:textId="77777777" w:rsidR="00DB5D9B" w:rsidRDefault="00DB5D9B" w:rsidP="00DB5D9B">
      <w:pPr>
        <w:pStyle w:val="Heading4"/>
      </w:pPr>
      <w:bookmarkStart w:id="109" w:name="_Toc87362294"/>
      <w:r>
        <w:t>c. Các loại Arduino phổ biến.</w:t>
      </w:r>
      <w:bookmarkEnd w:id="109"/>
    </w:p>
    <w:p w14:paraId="2007CE9B" w14:textId="77777777" w:rsidR="00DB5D9B" w:rsidRDefault="00DB5D9B" w:rsidP="00DB5D9B">
      <w:r>
        <w:t>Không giống như hầu hết các board mạch lập trình trước đó, Arduino không yêu cầu một phần cứng riêng để lập trình mã mới lên board mà bạn chỉ cần sử dụng cáp USB. Đồng thời, phần mềm Arduino IDE sử dụng phiên bản cơ bản của C ++, giúp việc học chương trình trở nên đơn giản hơn. Chúng ta có thể tổng hợp một số loại Arduino phổ biến như sau:</w:t>
      </w:r>
    </w:p>
    <w:p w14:paraId="668DD1B8" w14:textId="77777777" w:rsidR="00DB5D9B" w:rsidRDefault="00DB5D9B" w:rsidP="00DB5D9B">
      <w:r>
        <w:t>1. Arduino Uno</w:t>
      </w:r>
    </w:p>
    <w:p w14:paraId="69B36FA2" w14:textId="77777777" w:rsidR="00DB5D9B" w:rsidRDefault="00DB5D9B" w:rsidP="00DB5D9B">
      <w:r>
        <w:t xml:space="preserve">Đây chính là loại board đơn giản nhất nên rất phù hợp với những người mới bắt đầu tìm hiểu về lĩnh vực này. Dữ liệu số bao gồm 14 chân, đầu vào gồm 6 chân </w:t>
      </w:r>
      <w:r>
        <w:lastRenderedPageBreak/>
        <w:t>5V, khả năng phân giải là 1024 mức, tốc độ 16MHz, điện áp từ 7V đến 12V. Kích thước của Board này là 5,5x7cm.</w:t>
      </w:r>
    </w:p>
    <w:p w14:paraId="23CE9A5B" w14:textId="77777777" w:rsidR="00DB5D9B" w:rsidRDefault="00DB5D9B" w:rsidP="00DB5D9B">
      <w:r>
        <w:t>2. Arduino Micro</w:t>
      </w:r>
    </w:p>
    <w:p w14:paraId="48045C3E" w14:textId="77777777" w:rsidR="00DB5D9B" w:rsidRDefault="00DB5D9B" w:rsidP="00DB5D9B">
      <w:r>
        <w:t>Bao gồm có đến 20 chân, trong đó có 7 chân có thể phát PWM. Loại này có thiết kế khá nhỏ gọn, kích thước chỉ 5x2cm.</w:t>
      </w:r>
    </w:p>
    <w:p w14:paraId="6A537F6D" w14:textId="77777777" w:rsidR="00DB5D9B" w:rsidRDefault="00DB5D9B" w:rsidP="00DB5D9B">
      <w:r>
        <w:t>3. Arduino Nano</w:t>
      </w:r>
    </w:p>
    <w:p w14:paraId="204C6EB0" w14:textId="77777777" w:rsidR="00DB5D9B" w:rsidRDefault="00DB5D9B" w:rsidP="00DB5D9B">
      <w:r>
        <w:t>Có thể nói đây chính là loại board có kích thước nhỏ nhất chỉ 2x4cm, việc lắp đặt được thực hiện dễ dàng.</w:t>
      </w:r>
    </w:p>
    <w:p w14:paraId="2F3F139B" w14:textId="77777777" w:rsidR="00DB5D9B" w:rsidRDefault="00DB5D9B" w:rsidP="00DB5D9B">
      <w:r>
        <w:t>4. Arduino Pro</w:t>
      </w:r>
    </w:p>
    <w:p w14:paraId="21DFE798" w14:textId="77777777" w:rsidR="00DB5D9B" w:rsidRDefault="00DB5D9B" w:rsidP="00DB5D9B">
      <w:r>
        <w:t>Đây là một thiết kế mới mẻ khi chân số không có sẵn, tùy vào số chân bạn sử dụng để gắn trực tiếp và giúp tiết kiệm được khoảng không lớn, ta thường thấy hai loại có nguồn 3.3V và 5V.</w:t>
      </w:r>
    </w:p>
    <w:p w14:paraId="25C4743C" w14:textId="77777777" w:rsidR="00DB5D9B" w:rsidRDefault="00DB5D9B" w:rsidP="00DB5D9B">
      <w:r>
        <w:t>5. Arduino Mega</w:t>
      </w:r>
    </w:p>
    <w:p w14:paraId="7CABD63E" w14:textId="77777777" w:rsidR="00DB5D9B" w:rsidRDefault="00DB5D9B" w:rsidP="00DB5D9B">
      <w:r>
        <w:t>Chân số lên đến 64, 14 chân có thể phát PWM, 4 cổng truyền tiếp cùng kích thước khá lớn 5x10cm.</w:t>
      </w:r>
    </w:p>
    <w:p w14:paraId="67470E6B" w14:textId="77777777" w:rsidR="00DB5D9B" w:rsidRDefault="00DB5D9B" w:rsidP="00DB5D9B">
      <w:r>
        <w:t>6. Arduino Leonardo</w:t>
      </w:r>
    </w:p>
    <w:p w14:paraId="2C010F7D" w14:textId="77777777" w:rsidR="00DB5D9B" w:rsidRDefault="00DB5D9B" w:rsidP="00DB5D9B">
      <w:r>
        <w:t>Là board không có cổng nối USB dùng lập trình. Được thiết kế tại một chip nhỏ điều khiển. Kết nối qua COM ảo và có thể kết nối với chuột và bàn phím.</w:t>
      </w:r>
    </w:p>
    <w:p w14:paraId="3FBC0879" w14:textId="77777777" w:rsidR="00DB5D9B" w:rsidRDefault="00DB5D9B" w:rsidP="00DB5D9B">
      <w:r>
        <w:t>7 Arduino LilyPad</w:t>
      </w:r>
    </w:p>
    <w:p w14:paraId="2B9DF089" w14:textId="77777777" w:rsidR="00DB5D9B" w:rsidRDefault="00DB5D9B" w:rsidP="00DB5D9B">
      <w:r>
        <w:t xml:space="preserve">Board mạch Lily Pad Arduino là một công nghệ dệt điện tử có thể đeo được được mở rộng bởi Leah Sang Buechley, và được thiết kế một cách cẩn thận bởi dòng Lea Leah và SparkFun. Mỗi board được thiết kế một cách tưởng tượng với các miếng kết nối khổng lồ &amp; một mặt sau mịn màng để cho chúng được khâu vào quần áo bằng </w:t>
      </w:r>
      <w:r>
        <w:lastRenderedPageBreak/>
        <w:t>chỉ . Arduino này cũng bao gồm I / O, nguồn và cả board cảm biến được chế tạo đặc biệt cho hàng dệt may điện tử.</w:t>
      </w:r>
    </w:p>
    <w:p w14:paraId="652184CB" w14:textId="77777777" w:rsidR="00DB5D9B" w:rsidRDefault="00DB5D9B" w:rsidP="00DB5D9B">
      <w:r>
        <w:t>8 Arduino RedBoard</w:t>
      </w:r>
    </w:p>
    <w:p w14:paraId="51F05575" w14:textId="77777777" w:rsidR="00DB5D9B" w:rsidRDefault="00DB5D9B" w:rsidP="00DB5D9B">
      <w:r>
        <w:t>Board mạch RedBoard Arduino có thể được lập trình bằng cáp USB Mini-B bằng Arduino IDE. Nó sẽ hoạt động trên Windows 8 mà không phải sửa đổi cài đặt bảo mật của bạn. Nó không đổi do chip USB hoặc FTDI chúng tôi sử dụng và nó hoàn toàn phẳng ở mặt sau. Tạo nó rất đơn giản để sử dụng trong thiết kế dự án. Chỉ cần cắm board, chọn tùy chọn menu để chọn Arduino UNO và bạn đã sẵn sàng để tải lên chương trình. Bạn có thể điều khiển RedBoard qua cáp USB bằng giắc cắm thùng.</w:t>
      </w:r>
    </w:p>
    <w:p w14:paraId="0C0B510F" w14:textId="77777777" w:rsidR="00DB5D9B" w:rsidRDefault="00DB5D9B" w:rsidP="00DB5D9B">
      <w:r>
        <w:t>Ngoài ra, còn có thể kể đến: Arduino Diecimila, Arduino Duemilanove, Arduino Due, v.v.</w:t>
      </w:r>
    </w:p>
    <w:p w14:paraId="293160FA" w14:textId="77777777" w:rsidR="00DB5D9B" w:rsidRPr="00C517E3" w:rsidRDefault="00DB5D9B" w:rsidP="00DB5D9B">
      <w:pPr>
        <w:pStyle w:val="Heading4"/>
      </w:pPr>
      <w:bookmarkStart w:id="110" w:name="_Toc87362295"/>
      <w:r w:rsidRPr="00C517E3">
        <w:t>d</w:t>
      </w:r>
      <w:r w:rsidRPr="00C517E3">
        <w:rPr>
          <w:rStyle w:val="Heading3Char"/>
          <w:szCs w:val="22"/>
        </w:rPr>
        <w:t>. Ứng dụng của Arduino.</w:t>
      </w:r>
      <w:bookmarkEnd w:id="110"/>
    </w:p>
    <w:p w14:paraId="666216F5" w14:textId="77777777" w:rsidR="00DB5D9B" w:rsidRDefault="00DB5D9B" w:rsidP="00DB5D9B">
      <w:r>
        <w:t>Arduino có nhiều ứng dụng trong đời sống, trong việc chế tạo các thiết bị điện tử chất lượng cao. Một số ứng dụng có thể kể đến như:</w:t>
      </w:r>
    </w:p>
    <w:p w14:paraId="5C17A16C" w14:textId="77777777" w:rsidR="00DB5D9B" w:rsidRDefault="00DB5D9B" w:rsidP="00DB5D9B">
      <w:r>
        <w:t>Lập trình robot: Arduino chính là một phần quan trọng trong trung tâm xử lí giúp điều khiển được hoạt động của robot.</w:t>
      </w:r>
    </w:p>
    <w:p w14:paraId="1198A612" w14:textId="77777777" w:rsidR="00DB5D9B" w:rsidRDefault="00DB5D9B" w:rsidP="00DB5D9B">
      <w:r>
        <w:t>Lập trình máy bay không người lái. Có thể nói đây là ứng dụng có nhiều kì vọng trong tương lai.</w:t>
      </w:r>
    </w:p>
    <w:p w14:paraId="2827C15B" w14:textId="77777777" w:rsidR="00DB5D9B" w:rsidRDefault="00DB5D9B" w:rsidP="00DB5D9B">
      <w:r>
        <w:t>Game tương tác: chúng ta có thể dùng Arduino để tương tác với Joystick, màn hình,… để chơi các trò như Tetrix, phá gạch, Mario… và nhiều game rất sáng tạo nữa</w:t>
      </w:r>
    </w:p>
    <w:p w14:paraId="1831781C" w14:textId="77777777" w:rsidR="00DB5D9B" w:rsidRDefault="00DB5D9B" w:rsidP="00DB5D9B">
      <w:r>
        <w:t>Arduino điều khiển thiết bị ánh sáng cảm biến tốt. Là một trong những bộ phần quan trọng trong cây đèn giao thông, các hiệu ứng đèn nháy được cài đặt làm nổi bật các biển quảng cáo.</w:t>
      </w:r>
    </w:p>
    <w:p w14:paraId="3CD9788E" w14:textId="77777777" w:rsidR="00DB5D9B" w:rsidRDefault="00DB5D9B" w:rsidP="00DB5D9B">
      <w:r>
        <w:lastRenderedPageBreak/>
        <w:t>Arduino cũng được ứng dụng trong máy in 3D và nhiều ứng dụng khác tùy thuộc vào khả năng sáng tạo của người sử dụng.</w:t>
      </w:r>
    </w:p>
    <w:p w14:paraId="523567E5" w14:textId="77777777" w:rsidR="00DB5D9B" w:rsidRDefault="00DB5D9B" w:rsidP="00DB5D9B">
      <w:pPr>
        <w:pStyle w:val="No"/>
      </w:pPr>
    </w:p>
    <w:p w14:paraId="729EF7F0" w14:textId="5C520923" w:rsidR="006D73A0" w:rsidRPr="006D73A0" w:rsidRDefault="006D73A0" w:rsidP="006D73A0">
      <w:pPr>
        <w:pStyle w:val="Heading2"/>
      </w:pPr>
      <w:bookmarkStart w:id="111" w:name="_Toc181983434"/>
      <w:r>
        <w:t xml:space="preserve">2.2. </w:t>
      </w:r>
      <w:r w:rsidR="00817CBF">
        <w:t>Các phần mềm sử dụng</w:t>
      </w:r>
      <w:r>
        <w:t>.</w:t>
      </w:r>
      <w:bookmarkEnd w:id="111"/>
    </w:p>
    <w:p w14:paraId="79AABB8D" w14:textId="3B924F9A" w:rsidR="00A61400" w:rsidRDefault="00A61400" w:rsidP="006D73A0">
      <w:pPr>
        <w:pStyle w:val="Heading3"/>
      </w:pPr>
      <w:bookmarkStart w:id="112" w:name="_Toc55547918"/>
      <w:bookmarkStart w:id="113" w:name="_Toc181983435"/>
      <w:bookmarkEnd w:id="70"/>
      <w:r>
        <w:t>2.</w:t>
      </w:r>
      <w:r w:rsidR="006D73A0">
        <w:t>2.</w:t>
      </w:r>
      <w:r w:rsidR="00C517E3">
        <w:t>1</w:t>
      </w:r>
      <w:r>
        <w:t>. Phần mềm Arduino IDE.</w:t>
      </w:r>
      <w:bookmarkEnd w:id="112"/>
      <w:bookmarkEnd w:id="113"/>
    </w:p>
    <w:p w14:paraId="25EA15BF" w14:textId="56D3D1D9" w:rsidR="00A61400" w:rsidRPr="00783C0B" w:rsidRDefault="006D73A0" w:rsidP="00374D7E">
      <w:pPr>
        <w:pStyle w:val="Heading4"/>
      </w:pPr>
      <w:r>
        <w:t>a</w:t>
      </w:r>
      <w:r w:rsidR="00A61400" w:rsidRPr="00783C0B">
        <w:t>. Tổng quan về Arduino IDE.</w:t>
      </w:r>
    </w:p>
    <w:p w14:paraId="20510E3D" w14:textId="77777777" w:rsidR="00A61400" w:rsidRDefault="00A61400" w:rsidP="00A61400">
      <w:pPr>
        <w:keepNext/>
        <w:ind w:firstLine="0"/>
        <w:jc w:val="center"/>
      </w:pPr>
      <w:r>
        <w:rPr>
          <w:noProof/>
        </w:rPr>
        <w:drawing>
          <wp:inline distT="0" distB="0" distL="0" distR="0" wp14:anchorId="2C9990CB" wp14:editId="1A549357">
            <wp:extent cx="4591050" cy="3200400"/>
            <wp:effectExtent l="0" t="0" r="0" b="0"/>
            <wp:docPr id="5" name="Picture 5" descr="Phần mềm lập trình Arduino IDE 1.6.7 - full link tải và hướng dẫn cài đặt ⋆  giang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hần mềm lập trình Arduino IDE 1.6.7 - full link tải và hướng dẫn cài đặt ⋆  gianghm"/>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91050" cy="3200400"/>
                    </a:xfrm>
                    <a:prstGeom prst="rect">
                      <a:avLst/>
                    </a:prstGeom>
                    <a:noFill/>
                    <a:ln>
                      <a:noFill/>
                    </a:ln>
                  </pic:spPr>
                </pic:pic>
              </a:graphicData>
            </a:graphic>
          </wp:inline>
        </w:drawing>
      </w:r>
    </w:p>
    <w:p w14:paraId="609C096F" w14:textId="04127933" w:rsidR="00A61400" w:rsidRPr="008B2FEE" w:rsidRDefault="00A61400" w:rsidP="00A61400">
      <w:pPr>
        <w:pStyle w:val="Caption"/>
      </w:pPr>
      <w:bookmarkStart w:id="114" w:name="_Toc55547945"/>
      <w:bookmarkStart w:id="115" w:name="_Toc181983477"/>
      <w:r>
        <w:t xml:space="preserve">Hình 2. </w:t>
      </w:r>
      <w:r>
        <w:fldChar w:fldCharType="begin"/>
      </w:r>
      <w:r>
        <w:instrText xml:space="preserve"> SEQ Hình_2. \* ARABIC </w:instrText>
      </w:r>
      <w:r>
        <w:fldChar w:fldCharType="separate"/>
      </w:r>
      <w:r w:rsidR="009B3E07">
        <w:rPr>
          <w:noProof/>
        </w:rPr>
        <w:t>14</w:t>
      </w:r>
      <w:r>
        <w:rPr>
          <w:noProof/>
        </w:rPr>
        <w:fldChar w:fldCharType="end"/>
      </w:r>
      <w:r>
        <w:t>. Phần mềm Arduino IDE.</w:t>
      </w:r>
      <w:bookmarkEnd w:id="114"/>
      <w:bookmarkEnd w:id="115"/>
    </w:p>
    <w:p w14:paraId="5D22C7E8" w14:textId="77777777" w:rsidR="00A61400" w:rsidRDefault="00A61400" w:rsidP="00A61400">
      <w:r>
        <w:t>Arduino IDE là 1 phần mềm giúp chúng ta nạp code đã viết vào board mạch và thực thi ứng dụng. Arduino IDE là chữ viết tắt của Arduino Integrated Development Environment, một công cụ lập trình với các board mạch Arduino. Nó bao gồm các phần chính là Editor (trình soạn thảo văn bản, dùng để viết code), Debugger (công cụ giúp tìm kiếm và sửa lỗi phát sinh khi build chương trình), Compiler hoặc interpreter (công cụ giúp biên dịch code thành ngôn ngữ mà vi điều khiển có thể hiểu được và thực thi code theo yêu cầu người dùng).</w:t>
      </w:r>
    </w:p>
    <w:p w14:paraId="1A5BEE4B" w14:textId="77777777" w:rsidR="00A61400" w:rsidRDefault="00A61400" w:rsidP="00A61400">
      <w:r>
        <w:lastRenderedPageBreak/>
        <w:t>Hiện nay, ngoài các board thuộc họ Arduino, thì Arduino IDE còn hỗ trợ lập trình với nhiều dòng vi điều khiển khác như ESP, ARM, PIC, …</w:t>
      </w:r>
    </w:p>
    <w:p w14:paraId="53D17302" w14:textId="77777777" w:rsidR="00A61400" w:rsidRDefault="00A61400" w:rsidP="00A61400">
      <w:pPr>
        <w:pStyle w:val="Default"/>
      </w:pPr>
    </w:p>
    <w:p w14:paraId="253603AC" w14:textId="2ADFB9B9" w:rsidR="00A61400" w:rsidRDefault="00374D7E" w:rsidP="00374D7E">
      <w:pPr>
        <w:pStyle w:val="Heading4"/>
      </w:pPr>
      <w:r>
        <w:t>b</w:t>
      </w:r>
      <w:r w:rsidR="00A61400" w:rsidRPr="00783C0B">
        <w:t>. Arduino Toolbar</w:t>
      </w:r>
    </w:p>
    <w:p w14:paraId="24379F33" w14:textId="77777777" w:rsidR="00A61400" w:rsidRDefault="00A61400" w:rsidP="00A61400">
      <w:pPr>
        <w:pStyle w:val="NoSpacing"/>
        <w:keepNext/>
      </w:pPr>
      <w:r w:rsidRPr="00783C0B">
        <w:rPr>
          <w:b/>
          <w:bCs/>
          <w:i/>
          <w:iCs w:val="0"/>
          <w:noProof/>
        </w:rPr>
        <w:drawing>
          <wp:inline distT="0" distB="0" distL="0" distR="0" wp14:anchorId="39A5310B" wp14:editId="115754EE">
            <wp:extent cx="5715866" cy="3905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815" cy="391683"/>
                    </a:xfrm>
                    <a:prstGeom prst="rect">
                      <a:avLst/>
                    </a:prstGeom>
                    <a:noFill/>
                    <a:ln>
                      <a:noFill/>
                    </a:ln>
                  </pic:spPr>
                </pic:pic>
              </a:graphicData>
            </a:graphic>
          </wp:inline>
        </w:drawing>
      </w:r>
    </w:p>
    <w:p w14:paraId="04E32679" w14:textId="1B66EB76" w:rsidR="00A61400" w:rsidRDefault="00A61400" w:rsidP="00A61400">
      <w:pPr>
        <w:pStyle w:val="Caption"/>
        <w:rPr>
          <w:b/>
          <w:bCs/>
          <w:i w:val="0"/>
        </w:rPr>
      </w:pPr>
      <w:bookmarkStart w:id="116" w:name="_Toc55547946"/>
      <w:bookmarkStart w:id="117" w:name="_Toc181983478"/>
      <w:r>
        <w:t xml:space="preserve">Hình 2. </w:t>
      </w:r>
      <w:r>
        <w:fldChar w:fldCharType="begin"/>
      </w:r>
      <w:r>
        <w:instrText xml:space="preserve"> SEQ Hình_2. \* ARABIC </w:instrText>
      </w:r>
      <w:r>
        <w:fldChar w:fldCharType="separate"/>
      </w:r>
      <w:r w:rsidR="009B3E07">
        <w:rPr>
          <w:noProof/>
        </w:rPr>
        <w:t>15</w:t>
      </w:r>
      <w:r>
        <w:rPr>
          <w:noProof/>
        </w:rPr>
        <w:fldChar w:fldCharType="end"/>
      </w:r>
      <w:r>
        <w:t xml:space="preserve">. </w:t>
      </w:r>
      <w:r>
        <w:rPr>
          <w:szCs w:val="28"/>
        </w:rPr>
        <w:t>Arduino Toolbar.</w:t>
      </w:r>
      <w:bookmarkEnd w:id="116"/>
      <w:bookmarkEnd w:id="117"/>
    </w:p>
    <w:p w14:paraId="19479340" w14:textId="77777777" w:rsidR="00A61400" w:rsidRDefault="00A61400" w:rsidP="00A61400">
      <w:pPr>
        <w:pStyle w:val="Default"/>
        <w:spacing w:line="360" w:lineRule="auto"/>
        <w:ind w:firstLine="720"/>
        <w:rPr>
          <w:sz w:val="28"/>
          <w:szCs w:val="28"/>
        </w:rPr>
      </w:pPr>
      <w:r>
        <w:rPr>
          <w:sz w:val="28"/>
          <w:szCs w:val="28"/>
        </w:rPr>
        <w:t xml:space="preserve">Có một số button và chức năng của chúng như </w:t>
      </w:r>
      <w:proofErr w:type="gramStart"/>
      <w:r>
        <w:rPr>
          <w:sz w:val="28"/>
          <w:szCs w:val="28"/>
        </w:rPr>
        <w:t>sau :</w:t>
      </w:r>
      <w:proofErr w:type="gramEnd"/>
      <w:r>
        <w:rPr>
          <w:sz w:val="28"/>
          <w:szCs w:val="28"/>
        </w:rPr>
        <w:t xml:space="preserve"> </w:t>
      </w:r>
    </w:p>
    <w:p w14:paraId="69E8C6EE" w14:textId="77777777" w:rsidR="00A61400" w:rsidRDefault="00A61400" w:rsidP="00A61400">
      <w:pPr>
        <w:pStyle w:val="Default"/>
        <w:spacing w:after="364" w:line="360" w:lineRule="auto"/>
        <w:rPr>
          <w:sz w:val="28"/>
          <w:szCs w:val="28"/>
        </w:rPr>
      </w:pPr>
      <w:r>
        <w:rPr>
          <w:rFonts w:ascii="Wingdings" w:hAnsi="Wingdings" w:cs="Wingdings"/>
          <w:sz w:val="28"/>
          <w:szCs w:val="28"/>
        </w:rPr>
        <w:t xml:space="preserve"> </w:t>
      </w:r>
      <w:proofErr w:type="gramStart"/>
      <w:r>
        <w:rPr>
          <w:sz w:val="28"/>
          <w:szCs w:val="28"/>
        </w:rPr>
        <w:t>Verify :</w:t>
      </w:r>
      <w:proofErr w:type="gramEnd"/>
      <w:r>
        <w:rPr>
          <w:sz w:val="28"/>
          <w:szCs w:val="28"/>
        </w:rPr>
        <w:t xml:space="preserve"> kiểm tra code có lỗi hay không </w:t>
      </w:r>
      <w:r w:rsidRPr="00783C0B">
        <w:rPr>
          <w:noProof/>
          <w:sz w:val="28"/>
          <w:szCs w:val="28"/>
        </w:rPr>
        <w:drawing>
          <wp:inline distT="0" distB="0" distL="0" distR="0" wp14:anchorId="5E61F172" wp14:editId="6E788B16">
            <wp:extent cx="295275" cy="2667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5275" cy="266700"/>
                    </a:xfrm>
                    <a:prstGeom prst="rect">
                      <a:avLst/>
                    </a:prstGeom>
                    <a:noFill/>
                    <a:ln>
                      <a:noFill/>
                    </a:ln>
                  </pic:spPr>
                </pic:pic>
              </a:graphicData>
            </a:graphic>
          </wp:inline>
        </w:drawing>
      </w:r>
    </w:p>
    <w:p w14:paraId="222479A5" w14:textId="77777777" w:rsidR="00A61400" w:rsidRDefault="00A61400" w:rsidP="00A61400">
      <w:pPr>
        <w:pStyle w:val="Default"/>
        <w:spacing w:after="364" w:line="360" w:lineRule="auto"/>
        <w:rPr>
          <w:sz w:val="28"/>
          <w:szCs w:val="28"/>
        </w:rPr>
      </w:pPr>
      <w:r>
        <w:rPr>
          <w:rFonts w:ascii="Wingdings" w:hAnsi="Wingdings" w:cs="Wingdings"/>
          <w:sz w:val="28"/>
          <w:szCs w:val="28"/>
        </w:rPr>
        <w:t xml:space="preserve"> </w:t>
      </w:r>
      <w:r>
        <w:rPr>
          <w:sz w:val="28"/>
          <w:szCs w:val="28"/>
        </w:rPr>
        <w:t xml:space="preserve">Upload: nạp code đang soạn thảo vào Arduino </w:t>
      </w:r>
      <w:r>
        <w:rPr>
          <w:noProof/>
        </w:rPr>
        <w:drawing>
          <wp:inline distT="0" distB="0" distL="0" distR="0" wp14:anchorId="217CC1AE" wp14:editId="4A1EFF43">
            <wp:extent cx="270792" cy="2565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6847" cy="262277"/>
                    </a:xfrm>
                    <a:prstGeom prst="rect">
                      <a:avLst/>
                    </a:prstGeom>
                  </pic:spPr>
                </pic:pic>
              </a:graphicData>
            </a:graphic>
          </wp:inline>
        </w:drawing>
      </w:r>
    </w:p>
    <w:p w14:paraId="6C5B78F8" w14:textId="77777777" w:rsidR="00A61400" w:rsidRDefault="00A61400" w:rsidP="00A61400">
      <w:pPr>
        <w:pStyle w:val="Default"/>
        <w:spacing w:after="364" w:line="360" w:lineRule="auto"/>
        <w:rPr>
          <w:sz w:val="28"/>
          <w:szCs w:val="28"/>
        </w:rPr>
      </w:pPr>
      <w:r>
        <w:rPr>
          <w:rFonts w:ascii="Wingdings" w:hAnsi="Wingdings" w:cs="Wingdings"/>
          <w:sz w:val="28"/>
          <w:szCs w:val="28"/>
        </w:rPr>
        <w:t xml:space="preserve"> </w:t>
      </w:r>
      <w:r>
        <w:rPr>
          <w:sz w:val="28"/>
          <w:szCs w:val="28"/>
        </w:rPr>
        <w:t xml:space="preserve">New, Open, </w:t>
      </w:r>
      <w:proofErr w:type="gramStart"/>
      <w:r>
        <w:rPr>
          <w:sz w:val="28"/>
          <w:szCs w:val="28"/>
        </w:rPr>
        <w:t>Save :</w:t>
      </w:r>
      <w:proofErr w:type="gramEnd"/>
      <w:r>
        <w:rPr>
          <w:sz w:val="28"/>
          <w:szCs w:val="28"/>
        </w:rPr>
        <w:t xml:space="preserve"> Tạo mới, mở và Save sketch </w:t>
      </w:r>
      <w:r w:rsidRPr="00783C0B">
        <w:rPr>
          <w:noProof/>
          <w:sz w:val="28"/>
          <w:szCs w:val="28"/>
        </w:rPr>
        <w:drawing>
          <wp:inline distT="0" distB="0" distL="0" distR="0" wp14:anchorId="22337905" wp14:editId="2BB679D4">
            <wp:extent cx="790575" cy="2762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90575" cy="276225"/>
                    </a:xfrm>
                    <a:prstGeom prst="rect">
                      <a:avLst/>
                    </a:prstGeom>
                    <a:noFill/>
                    <a:ln>
                      <a:noFill/>
                    </a:ln>
                  </pic:spPr>
                </pic:pic>
              </a:graphicData>
            </a:graphic>
          </wp:inline>
        </w:drawing>
      </w:r>
    </w:p>
    <w:p w14:paraId="0C3CAD9F" w14:textId="77777777" w:rsidR="00A61400" w:rsidRDefault="00A61400" w:rsidP="00A61400">
      <w:pPr>
        <w:pStyle w:val="Default"/>
        <w:spacing w:after="364" w:line="360" w:lineRule="auto"/>
        <w:rPr>
          <w:sz w:val="28"/>
          <w:szCs w:val="28"/>
        </w:rPr>
      </w:pPr>
      <w:r>
        <w:rPr>
          <w:rFonts w:ascii="Wingdings" w:hAnsi="Wingdings" w:cs="Wingdings"/>
          <w:sz w:val="28"/>
          <w:szCs w:val="28"/>
        </w:rPr>
        <w:t xml:space="preserve"> </w:t>
      </w:r>
      <w:r>
        <w:rPr>
          <w:sz w:val="28"/>
          <w:szCs w:val="28"/>
        </w:rPr>
        <w:t xml:space="preserve">Serial </w:t>
      </w:r>
      <w:proofErr w:type="gramStart"/>
      <w:r>
        <w:rPr>
          <w:sz w:val="28"/>
          <w:szCs w:val="28"/>
        </w:rPr>
        <w:t>Monitor :</w:t>
      </w:r>
      <w:proofErr w:type="gramEnd"/>
      <w:r>
        <w:rPr>
          <w:sz w:val="28"/>
          <w:szCs w:val="28"/>
        </w:rPr>
        <w:t xml:space="preserve"> Đây là màn hình hiển thị dữ liệu từ Arduino gửi lên máy tính </w:t>
      </w:r>
      <w:r w:rsidRPr="00783C0B">
        <w:rPr>
          <w:noProof/>
          <w:sz w:val="28"/>
          <w:szCs w:val="28"/>
        </w:rPr>
        <w:drawing>
          <wp:inline distT="0" distB="0" distL="0" distR="0" wp14:anchorId="126C78A9" wp14:editId="665D992C">
            <wp:extent cx="333375" cy="2571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3375" cy="257175"/>
                    </a:xfrm>
                    <a:prstGeom prst="rect">
                      <a:avLst/>
                    </a:prstGeom>
                    <a:noFill/>
                    <a:ln>
                      <a:noFill/>
                    </a:ln>
                  </pic:spPr>
                </pic:pic>
              </a:graphicData>
            </a:graphic>
          </wp:inline>
        </w:drawing>
      </w:r>
    </w:p>
    <w:p w14:paraId="0EDD530E" w14:textId="77777777" w:rsidR="00A61400" w:rsidRDefault="00A61400" w:rsidP="00374D7E">
      <w:pPr>
        <w:pStyle w:val="Heading4"/>
      </w:pPr>
      <w:r w:rsidRPr="00783C0B">
        <w:t>c. Arduino IDE Menu</w:t>
      </w:r>
    </w:p>
    <w:p w14:paraId="5BC7EC98" w14:textId="77777777" w:rsidR="00A61400" w:rsidRDefault="00A61400" w:rsidP="00A61400">
      <w:pPr>
        <w:pStyle w:val="Default"/>
        <w:keepNext/>
        <w:jc w:val="center"/>
      </w:pPr>
      <w:r w:rsidRPr="00783C0B">
        <w:rPr>
          <w:noProof/>
          <w:sz w:val="28"/>
          <w:szCs w:val="28"/>
        </w:rPr>
        <w:drawing>
          <wp:inline distT="0" distB="0" distL="0" distR="0" wp14:anchorId="2FCA2C83" wp14:editId="16B10088">
            <wp:extent cx="2483485" cy="257848"/>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67976" cy="277003"/>
                    </a:xfrm>
                    <a:prstGeom prst="rect">
                      <a:avLst/>
                    </a:prstGeom>
                    <a:noFill/>
                    <a:ln>
                      <a:noFill/>
                    </a:ln>
                  </pic:spPr>
                </pic:pic>
              </a:graphicData>
            </a:graphic>
          </wp:inline>
        </w:drawing>
      </w:r>
    </w:p>
    <w:p w14:paraId="1FCC5904" w14:textId="348BAE19" w:rsidR="00A61400" w:rsidRPr="00783C0B" w:rsidRDefault="00A61400" w:rsidP="00A61400">
      <w:pPr>
        <w:pStyle w:val="Caption"/>
        <w:rPr>
          <w:szCs w:val="28"/>
        </w:rPr>
      </w:pPr>
      <w:bookmarkStart w:id="118" w:name="_Toc55547947"/>
      <w:bookmarkStart w:id="119" w:name="_Toc181983479"/>
      <w:r>
        <w:t xml:space="preserve">Hình 2. </w:t>
      </w:r>
      <w:r>
        <w:fldChar w:fldCharType="begin"/>
      </w:r>
      <w:r>
        <w:instrText xml:space="preserve"> SEQ Hình_2. \* ARABIC </w:instrText>
      </w:r>
      <w:r>
        <w:fldChar w:fldCharType="separate"/>
      </w:r>
      <w:r w:rsidR="009B3E07">
        <w:rPr>
          <w:noProof/>
        </w:rPr>
        <w:t>16</w:t>
      </w:r>
      <w:r>
        <w:rPr>
          <w:noProof/>
        </w:rPr>
        <w:fldChar w:fldCharType="end"/>
      </w:r>
      <w:r>
        <w:t xml:space="preserve">. </w:t>
      </w:r>
      <w:r w:rsidRPr="00783C0B">
        <w:t>IDE Menu</w:t>
      </w:r>
      <w:r>
        <w:t>.</w:t>
      </w:r>
      <w:bookmarkEnd w:id="118"/>
      <w:bookmarkEnd w:id="119"/>
    </w:p>
    <w:p w14:paraId="7D7FA11A" w14:textId="77777777" w:rsidR="00A61400" w:rsidRPr="00783C0B" w:rsidRDefault="00A61400" w:rsidP="00A61400">
      <w:pPr>
        <w:autoSpaceDE w:val="0"/>
        <w:autoSpaceDN w:val="0"/>
        <w:adjustRightInd w:val="0"/>
        <w:spacing w:line="240" w:lineRule="auto"/>
        <w:ind w:firstLine="0"/>
        <w:rPr>
          <w:rFonts w:ascii="Wingdings" w:hAnsi="Wingdings" w:cs="Wingdings"/>
          <w:color w:val="000000"/>
          <w:sz w:val="24"/>
          <w:szCs w:val="24"/>
        </w:rPr>
      </w:pPr>
    </w:p>
    <w:p w14:paraId="24545A8F" w14:textId="77777777" w:rsidR="00A61400" w:rsidRDefault="00A61400" w:rsidP="00A61400">
      <w:pPr>
        <w:autoSpaceDE w:val="0"/>
        <w:autoSpaceDN w:val="0"/>
        <w:adjustRightInd w:val="0"/>
        <w:ind w:firstLine="0"/>
        <w:rPr>
          <w:color w:val="000000"/>
          <w:szCs w:val="28"/>
        </w:rPr>
      </w:pPr>
      <w:r w:rsidRPr="00783C0B">
        <w:rPr>
          <w:rFonts w:ascii="Wingdings" w:hAnsi="Wingdings" w:cs="Wingdings"/>
          <w:color w:val="000000"/>
          <w:szCs w:val="28"/>
        </w:rPr>
        <w:t xml:space="preserve"> </w:t>
      </w:r>
      <w:r w:rsidRPr="00783C0B">
        <w:rPr>
          <w:color w:val="000000"/>
          <w:szCs w:val="28"/>
        </w:rPr>
        <w:t xml:space="preserve">File menu: </w:t>
      </w:r>
    </w:p>
    <w:p w14:paraId="5322DA05" w14:textId="77777777" w:rsidR="00A61400" w:rsidRDefault="00A61400" w:rsidP="00A61400">
      <w:pPr>
        <w:keepNext/>
        <w:autoSpaceDE w:val="0"/>
        <w:autoSpaceDN w:val="0"/>
        <w:adjustRightInd w:val="0"/>
        <w:ind w:firstLine="0"/>
        <w:jc w:val="center"/>
      </w:pPr>
      <w:r w:rsidRPr="00783C0B">
        <w:rPr>
          <w:noProof/>
          <w:color w:val="000000"/>
          <w:szCs w:val="28"/>
        </w:rPr>
        <w:lastRenderedPageBreak/>
        <w:drawing>
          <wp:inline distT="0" distB="0" distL="0" distR="0" wp14:anchorId="6544BE8B" wp14:editId="36AE9C54">
            <wp:extent cx="3266681" cy="38766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74779" cy="3886285"/>
                    </a:xfrm>
                    <a:prstGeom prst="rect">
                      <a:avLst/>
                    </a:prstGeom>
                    <a:noFill/>
                    <a:ln>
                      <a:noFill/>
                    </a:ln>
                  </pic:spPr>
                </pic:pic>
              </a:graphicData>
            </a:graphic>
          </wp:inline>
        </w:drawing>
      </w:r>
    </w:p>
    <w:p w14:paraId="7B12C2E3" w14:textId="282F9BF6" w:rsidR="00A61400" w:rsidRPr="00783C0B" w:rsidRDefault="00A61400" w:rsidP="00A61400">
      <w:pPr>
        <w:pStyle w:val="Caption"/>
        <w:rPr>
          <w:color w:val="000000"/>
          <w:szCs w:val="28"/>
        </w:rPr>
      </w:pPr>
      <w:bookmarkStart w:id="120" w:name="_Toc55547948"/>
      <w:bookmarkStart w:id="121" w:name="_Toc181983480"/>
      <w:r>
        <w:t xml:space="preserve">Hình 2. </w:t>
      </w:r>
      <w:r>
        <w:fldChar w:fldCharType="begin"/>
      </w:r>
      <w:r>
        <w:instrText xml:space="preserve"> SEQ Hình_2. \* ARABIC </w:instrText>
      </w:r>
      <w:r>
        <w:fldChar w:fldCharType="separate"/>
      </w:r>
      <w:r w:rsidR="009B3E07">
        <w:rPr>
          <w:noProof/>
        </w:rPr>
        <w:t>17</w:t>
      </w:r>
      <w:r>
        <w:rPr>
          <w:noProof/>
        </w:rPr>
        <w:fldChar w:fldCharType="end"/>
      </w:r>
      <w:r>
        <w:t xml:space="preserve">. </w:t>
      </w:r>
      <w:r w:rsidRPr="00783C0B">
        <w:rPr>
          <w:color w:val="000000"/>
          <w:szCs w:val="28"/>
        </w:rPr>
        <w:t>File menu.</w:t>
      </w:r>
      <w:bookmarkEnd w:id="120"/>
      <w:bookmarkEnd w:id="121"/>
    </w:p>
    <w:p w14:paraId="19CB6CD6" w14:textId="77777777" w:rsidR="00A61400" w:rsidRDefault="00A61400" w:rsidP="00A61400">
      <w:pPr>
        <w:autoSpaceDE w:val="0"/>
        <w:autoSpaceDN w:val="0"/>
        <w:adjustRightInd w:val="0"/>
        <w:rPr>
          <w:color w:val="000000"/>
          <w:szCs w:val="28"/>
        </w:rPr>
      </w:pPr>
      <w:r w:rsidRPr="00783C0B">
        <w:rPr>
          <w:color w:val="000000"/>
          <w:szCs w:val="28"/>
        </w:rPr>
        <w:t xml:space="preserve">Trong file menu chúng ta quan tâm tới mục Examples đây là nơi chứa code mẫu ví dụ như: cách sử dụng các chân digital, analog, sensor … </w:t>
      </w:r>
    </w:p>
    <w:p w14:paraId="2C1B16A6" w14:textId="77777777" w:rsidR="00A61400" w:rsidRDefault="00A61400" w:rsidP="00A61400">
      <w:pPr>
        <w:keepNext/>
        <w:autoSpaceDE w:val="0"/>
        <w:autoSpaceDN w:val="0"/>
        <w:adjustRightInd w:val="0"/>
        <w:ind w:firstLine="0"/>
        <w:jc w:val="center"/>
      </w:pPr>
      <w:r w:rsidRPr="00783C0B">
        <w:rPr>
          <w:noProof/>
          <w:color w:val="000000"/>
          <w:szCs w:val="28"/>
        </w:rPr>
        <w:lastRenderedPageBreak/>
        <w:drawing>
          <wp:inline distT="0" distB="0" distL="0" distR="0" wp14:anchorId="7EE9F090" wp14:editId="63B326AF">
            <wp:extent cx="6298893" cy="527685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14394" cy="5289836"/>
                    </a:xfrm>
                    <a:prstGeom prst="rect">
                      <a:avLst/>
                    </a:prstGeom>
                    <a:noFill/>
                    <a:ln>
                      <a:noFill/>
                    </a:ln>
                  </pic:spPr>
                </pic:pic>
              </a:graphicData>
            </a:graphic>
          </wp:inline>
        </w:drawing>
      </w:r>
    </w:p>
    <w:p w14:paraId="2640AE08" w14:textId="2152D472" w:rsidR="00A61400" w:rsidRDefault="00A61400" w:rsidP="00A61400">
      <w:pPr>
        <w:pStyle w:val="Caption"/>
        <w:rPr>
          <w:color w:val="000000"/>
          <w:szCs w:val="28"/>
        </w:rPr>
      </w:pPr>
      <w:bookmarkStart w:id="122" w:name="_Toc55547949"/>
      <w:bookmarkStart w:id="123" w:name="_Toc181983481"/>
      <w:r>
        <w:t xml:space="preserve">Hình 2. </w:t>
      </w:r>
      <w:r>
        <w:fldChar w:fldCharType="begin"/>
      </w:r>
      <w:r>
        <w:instrText xml:space="preserve"> SEQ Hình_2. \* ARABIC </w:instrText>
      </w:r>
      <w:r>
        <w:fldChar w:fldCharType="separate"/>
      </w:r>
      <w:r w:rsidR="009B3E07">
        <w:rPr>
          <w:noProof/>
        </w:rPr>
        <w:t>18</w:t>
      </w:r>
      <w:r>
        <w:rPr>
          <w:noProof/>
        </w:rPr>
        <w:fldChar w:fldCharType="end"/>
      </w:r>
      <w:r>
        <w:t xml:space="preserve">. </w:t>
      </w:r>
      <w:r w:rsidRPr="00783C0B">
        <w:rPr>
          <w:color w:val="000000"/>
          <w:szCs w:val="28"/>
        </w:rPr>
        <w:t>Click Examples.</w:t>
      </w:r>
      <w:bookmarkEnd w:id="122"/>
      <w:bookmarkEnd w:id="123"/>
    </w:p>
    <w:p w14:paraId="1A612693" w14:textId="77777777" w:rsidR="00A61400" w:rsidRPr="00783C0B" w:rsidRDefault="00A61400" w:rsidP="00A61400">
      <w:pPr>
        <w:autoSpaceDE w:val="0"/>
        <w:autoSpaceDN w:val="0"/>
        <w:adjustRightInd w:val="0"/>
        <w:ind w:firstLine="0"/>
        <w:rPr>
          <w:rFonts w:ascii="Wingdings" w:hAnsi="Wingdings"/>
          <w:szCs w:val="28"/>
        </w:rPr>
      </w:pPr>
    </w:p>
    <w:p w14:paraId="1C119BB0" w14:textId="77777777" w:rsidR="00A61400" w:rsidRPr="00783C0B" w:rsidRDefault="00A61400" w:rsidP="00A61400">
      <w:pPr>
        <w:pageBreakBefore/>
        <w:autoSpaceDE w:val="0"/>
        <w:autoSpaceDN w:val="0"/>
        <w:adjustRightInd w:val="0"/>
        <w:ind w:firstLine="0"/>
        <w:rPr>
          <w:rFonts w:ascii="Wingdings" w:hAnsi="Wingdings"/>
          <w:szCs w:val="28"/>
        </w:rPr>
      </w:pPr>
    </w:p>
    <w:p w14:paraId="6A8E70F2" w14:textId="77777777" w:rsidR="00A61400" w:rsidRPr="00783C0B" w:rsidRDefault="00A61400" w:rsidP="00A61400">
      <w:pPr>
        <w:autoSpaceDE w:val="0"/>
        <w:autoSpaceDN w:val="0"/>
        <w:adjustRightInd w:val="0"/>
        <w:ind w:firstLine="0"/>
        <w:rPr>
          <w:szCs w:val="28"/>
        </w:rPr>
      </w:pPr>
      <w:r w:rsidRPr="00783C0B">
        <w:rPr>
          <w:rFonts w:ascii="Wingdings" w:hAnsi="Wingdings"/>
          <w:szCs w:val="28"/>
        </w:rPr>
        <w:t xml:space="preserve"> </w:t>
      </w:r>
      <w:r w:rsidRPr="00783C0B">
        <w:rPr>
          <w:szCs w:val="28"/>
        </w:rPr>
        <w:t xml:space="preserve">Edit menu: </w:t>
      </w:r>
    </w:p>
    <w:p w14:paraId="758FF516" w14:textId="77777777" w:rsidR="00A61400" w:rsidRDefault="00A61400" w:rsidP="00A61400">
      <w:pPr>
        <w:keepNext/>
        <w:autoSpaceDE w:val="0"/>
        <w:autoSpaceDN w:val="0"/>
        <w:adjustRightInd w:val="0"/>
        <w:ind w:firstLine="0"/>
        <w:jc w:val="center"/>
      </w:pPr>
      <w:r w:rsidRPr="00783C0B">
        <w:rPr>
          <w:noProof/>
          <w:szCs w:val="28"/>
        </w:rPr>
        <w:drawing>
          <wp:inline distT="0" distB="0" distL="0" distR="0" wp14:anchorId="017DB09F" wp14:editId="3942B3CC">
            <wp:extent cx="3057848" cy="4029075"/>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63320" cy="4036284"/>
                    </a:xfrm>
                    <a:prstGeom prst="rect">
                      <a:avLst/>
                    </a:prstGeom>
                    <a:noFill/>
                    <a:ln>
                      <a:noFill/>
                    </a:ln>
                  </pic:spPr>
                </pic:pic>
              </a:graphicData>
            </a:graphic>
          </wp:inline>
        </w:drawing>
      </w:r>
    </w:p>
    <w:p w14:paraId="2EBA52E4" w14:textId="517CD923" w:rsidR="00A61400" w:rsidRPr="00783C0B" w:rsidRDefault="00A61400" w:rsidP="00A61400">
      <w:pPr>
        <w:pStyle w:val="Caption"/>
        <w:rPr>
          <w:szCs w:val="28"/>
        </w:rPr>
      </w:pPr>
      <w:bookmarkStart w:id="124" w:name="_Toc55547950"/>
      <w:bookmarkStart w:id="125" w:name="_Toc181983482"/>
      <w:r>
        <w:t xml:space="preserve">Hình 2. </w:t>
      </w:r>
      <w:r>
        <w:fldChar w:fldCharType="begin"/>
      </w:r>
      <w:r>
        <w:instrText xml:space="preserve"> SEQ Hình_2. \* ARABIC </w:instrText>
      </w:r>
      <w:r>
        <w:fldChar w:fldCharType="separate"/>
      </w:r>
      <w:r w:rsidR="009B3E07">
        <w:rPr>
          <w:noProof/>
        </w:rPr>
        <w:t>19</w:t>
      </w:r>
      <w:r>
        <w:rPr>
          <w:noProof/>
        </w:rPr>
        <w:fldChar w:fldCharType="end"/>
      </w:r>
      <w:r>
        <w:t xml:space="preserve">. </w:t>
      </w:r>
      <w:r w:rsidRPr="00783C0B">
        <w:rPr>
          <w:szCs w:val="28"/>
        </w:rPr>
        <w:t>Edit menu</w:t>
      </w:r>
      <w:r>
        <w:rPr>
          <w:szCs w:val="28"/>
        </w:rPr>
        <w:t>.</w:t>
      </w:r>
      <w:bookmarkEnd w:id="124"/>
      <w:bookmarkEnd w:id="125"/>
    </w:p>
    <w:p w14:paraId="3D0ABF15" w14:textId="77777777" w:rsidR="00A61400" w:rsidRPr="00783C0B" w:rsidRDefault="00A61400" w:rsidP="00A61400">
      <w:pPr>
        <w:autoSpaceDE w:val="0"/>
        <w:autoSpaceDN w:val="0"/>
        <w:adjustRightInd w:val="0"/>
        <w:ind w:firstLine="0"/>
        <w:rPr>
          <w:szCs w:val="28"/>
        </w:rPr>
      </w:pPr>
      <w:r w:rsidRPr="00783C0B">
        <w:rPr>
          <w:rFonts w:ascii="Wingdings" w:hAnsi="Wingdings" w:cs="Wingdings"/>
          <w:szCs w:val="28"/>
        </w:rPr>
        <w:t xml:space="preserve"> </w:t>
      </w:r>
      <w:r w:rsidRPr="00783C0B">
        <w:rPr>
          <w:szCs w:val="28"/>
        </w:rPr>
        <w:t xml:space="preserve">Sketch menu </w:t>
      </w:r>
    </w:p>
    <w:p w14:paraId="605162B1" w14:textId="77777777" w:rsidR="00A61400" w:rsidRDefault="00A61400" w:rsidP="00A61400">
      <w:pPr>
        <w:keepNext/>
        <w:autoSpaceDE w:val="0"/>
        <w:autoSpaceDN w:val="0"/>
        <w:adjustRightInd w:val="0"/>
        <w:ind w:firstLine="0"/>
        <w:jc w:val="center"/>
      </w:pPr>
      <w:r w:rsidRPr="00783C0B">
        <w:rPr>
          <w:noProof/>
          <w:szCs w:val="28"/>
        </w:rPr>
        <w:drawing>
          <wp:inline distT="0" distB="0" distL="0" distR="0" wp14:anchorId="2B06E532" wp14:editId="29D3A1F2">
            <wp:extent cx="2600325" cy="139383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12200" cy="1400199"/>
                    </a:xfrm>
                    <a:prstGeom prst="rect">
                      <a:avLst/>
                    </a:prstGeom>
                    <a:noFill/>
                    <a:ln>
                      <a:noFill/>
                    </a:ln>
                  </pic:spPr>
                </pic:pic>
              </a:graphicData>
            </a:graphic>
          </wp:inline>
        </w:drawing>
      </w:r>
    </w:p>
    <w:p w14:paraId="2D4406E1" w14:textId="085C324A" w:rsidR="00A61400" w:rsidRPr="00783C0B" w:rsidRDefault="00A61400" w:rsidP="00A61400">
      <w:pPr>
        <w:pStyle w:val="Caption"/>
        <w:rPr>
          <w:szCs w:val="28"/>
        </w:rPr>
      </w:pPr>
      <w:bookmarkStart w:id="126" w:name="_Toc55547951"/>
      <w:bookmarkStart w:id="127" w:name="_Toc181983483"/>
      <w:r>
        <w:t xml:space="preserve">Hình 2. </w:t>
      </w:r>
      <w:r>
        <w:fldChar w:fldCharType="begin"/>
      </w:r>
      <w:r>
        <w:instrText xml:space="preserve"> SEQ Hình_2. \* ARABIC </w:instrText>
      </w:r>
      <w:r>
        <w:fldChar w:fldCharType="separate"/>
      </w:r>
      <w:r w:rsidR="009B3E07">
        <w:rPr>
          <w:noProof/>
        </w:rPr>
        <w:t>20</w:t>
      </w:r>
      <w:r>
        <w:rPr>
          <w:noProof/>
        </w:rPr>
        <w:fldChar w:fldCharType="end"/>
      </w:r>
      <w:r>
        <w:t xml:space="preserve">. </w:t>
      </w:r>
      <w:r w:rsidRPr="00783C0B">
        <w:rPr>
          <w:szCs w:val="28"/>
        </w:rPr>
        <w:t>Sketch menu</w:t>
      </w:r>
      <w:r>
        <w:rPr>
          <w:szCs w:val="28"/>
        </w:rPr>
        <w:t>.</w:t>
      </w:r>
      <w:bookmarkEnd w:id="126"/>
      <w:bookmarkEnd w:id="127"/>
    </w:p>
    <w:p w14:paraId="25C8B2C4" w14:textId="77777777" w:rsidR="00A61400" w:rsidRPr="00783C0B" w:rsidRDefault="00A61400" w:rsidP="00A61400">
      <w:pPr>
        <w:autoSpaceDE w:val="0"/>
        <w:autoSpaceDN w:val="0"/>
        <w:adjustRightInd w:val="0"/>
        <w:ind w:firstLine="0"/>
        <w:rPr>
          <w:szCs w:val="28"/>
        </w:rPr>
      </w:pPr>
      <w:r w:rsidRPr="00783C0B">
        <w:rPr>
          <w:szCs w:val="28"/>
        </w:rPr>
        <w:t xml:space="preserve">Trong Sketch menu : </w:t>
      </w:r>
    </w:p>
    <w:p w14:paraId="1F7ED88E" w14:textId="77777777" w:rsidR="00A61400" w:rsidRPr="00783C0B" w:rsidRDefault="00A61400" w:rsidP="00A61400">
      <w:pPr>
        <w:autoSpaceDE w:val="0"/>
        <w:autoSpaceDN w:val="0"/>
        <w:adjustRightInd w:val="0"/>
        <w:spacing w:after="178"/>
        <w:ind w:firstLine="0"/>
        <w:rPr>
          <w:szCs w:val="28"/>
        </w:rPr>
      </w:pPr>
      <w:r w:rsidRPr="00783C0B">
        <w:rPr>
          <w:rFonts w:ascii="Wingdings" w:hAnsi="Wingdings" w:cs="Wingdings"/>
          <w:szCs w:val="28"/>
        </w:rPr>
        <w:t xml:space="preserve"> </w:t>
      </w:r>
      <w:r w:rsidRPr="00783C0B">
        <w:rPr>
          <w:szCs w:val="28"/>
        </w:rPr>
        <w:t xml:space="preserve">Verify/ Compile : chức năng kiểm tra lỗi code. </w:t>
      </w:r>
    </w:p>
    <w:p w14:paraId="604680C6" w14:textId="77777777" w:rsidR="00A61400" w:rsidRPr="00783C0B" w:rsidRDefault="00A61400" w:rsidP="00A61400">
      <w:pPr>
        <w:autoSpaceDE w:val="0"/>
        <w:autoSpaceDN w:val="0"/>
        <w:adjustRightInd w:val="0"/>
        <w:spacing w:after="178"/>
        <w:ind w:firstLine="0"/>
        <w:rPr>
          <w:szCs w:val="28"/>
        </w:rPr>
      </w:pPr>
      <w:r w:rsidRPr="00783C0B">
        <w:rPr>
          <w:rFonts w:ascii="Wingdings" w:hAnsi="Wingdings" w:cs="Wingdings"/>
          <w:szCs w:val="28"/>
        </w:rPr>
        <w:lastRenderedPageBreak/>
        <w:t xml:space="preserve"> </w:t>
      </w:r>
      <w:r w:rsidRPr="00783C0B">
        <w:rPr>
          <w:szCs w:val="28"/>
        </w:rPr>
        <w:t xml:space="preserve">Show Sketch Folder : hiển thị nơi code được lưu. </w:t>
      </w:r>
    </w:p>
    <w:p w14:paraId="0BC706D2" w14:textId="77777777" w:rsidR="00A61400" w:rsidRPr="00783C0B" w:rsidRDefault="00A61400" w:rsidP="00A61400">
      <w:pPr>
        <w:autoSpaceDE w:val="0"/>
        <w:autoSpaceDN w:val="0"/>
        <w:adjustRightInd w:val="0"/>
        <w:spacing w:after="178"/>
        <w:ind w:firstLine="0"/>
        <w:rPr>
          <w:szCs w:val="28"/>
        </w:rPr>
      </w:pPr>
      <w:r w:rsidRPr="00783C0B">
        <w:rPr>
          <w:rFonts w:ascii="Wingdings" w:hAnsi="Wingdings" w:cs="Wingdings"/>
          <w:szCs w:val="28"/>
        </w:rPr>
        <w:t xml:space="preserve"> </w:t>
      </w:r>
      <w:r w:rsidRPr="00783C0B">
        <w:rPr>
          <w:szCs w:val="28"/>
        </w:rPr>
        <w:t xml:space="preserve">Add File : thêm vào một Tap code mới. </w:t>
      </w:r>
    </w:p>
    <w:p w14:paraId="6D5D666D" w14:textId="77777777" w:rsidR="00A61400" w:rsidRPr="00783C0B" w:rsidRDefault="00A61400" w:rsidP="00A61400">
      <w:pPr>
        <w:autoSpaceDE w:val="0"/>
        <w:autoSpaceDN w:val="0"/>
        <w:adjustRightInd w:val="0"/>
        <w:ind w:firstLine="0"/>
        <w:rPr>
          <w:szCs w:val="28"/>
        </w:rPr>
      </w:pPr>
      <w:r w:rsidRPr="00783C0B">
        <w:rPr>
          <w:rFonts w:ascii="Wingdings" w:hAnsi="Wingdings" w:cs="Wingdings"/>
          <w:szCs w:val="28"/>
        </w:rPr>
        <w:t xml:space="preserve"> </w:t>
      </w:r>
      <w:r w:rsidRPr="00783C0B">
        <w:rPr>
          <w:szCs w:val="28"/>
        </w:rPr>
        <w:t xml:space="preserve">Import Library : thêm thư viện cho IDE </w:t>
      </w:r>
    </w:p>
    <w:p w14:paraId="332F5005" w14:textId="77777777" w:rsidR="00A61400" w:rsidRPr="00783C0B" w:rsidRDefault="00A61400" w:rsidP="00A61400">
      <w:pPr>
        <w:autoSpaceDE w:val="0"/>
        <w:autoSpaceDN w:val="0"/>
        <w:adjustRightInd w:val="0"/>
        <w:ind w:firstLine="0"/>
        <w:rPr>
          <w:rFonts w:ascii="Wingdings" w:hAnsi="Wingdings"/>
          <w:szCs w:val="28"/>
        </w:rPr>
      </w:pPr>
    </w:p>
    <w:p w14:paraId="391DA35D" w14:textId="77777777" w:rsidR="00A61400" w:rsidRPr="00783C0B" w:rsidRDefault="00A61400" w:rsidP="00A61400">
      <w:pPr>
        <w:pageBreakBefore/>
        <w:autoSpaceDE w:val="0"/>
        <w:autoSpaceDN w:val="0"/>
        <w:adjustRightInd w:val="0"/>
        <w:ind w:firstLine="0"/>
        <w:rPr>
          <w:rFonts w:ascii="Wingdings" w:hAnsi="Wingdings"/>
          <w:szCs w:val="28"/>
        </w:rPr>
      </w:pPr>
    </w:p>
    <w:p w14:paraId="4110EE91" w14:textId="77777777" w:rsidR="00A61400" w:rsidRPr="00783C0B" w:rsidRDefault="00A61400" w:rsidP="00A61400">
      <w:pPr>
        <w:autoSpaceDE w:val="0"/>
        <w:autoSpaceDN w:val="0"/>
        <w:adjustRightInd w:val="0"/>
        <w:ind w:firstLine="0"/>
        <w:rPr>
          <w:szCs w:val="28"/>
        </w:rPr>
      </w:pPr>
      <w:r w:rsidRPr="00783C0B">
        <w:rPr>
          <w:rFonts w:ascii="Wingdings" w:hAnsi="Wingdings"/>
          <w:szCs w:val="28"/>
        </w:rPr>
        <w:t xml:space="preserve"> </w:t>
      </w:r>
      <w:r w:rsidRPr="00783C0B">
        <w:rPr>
          <w:szCs w:val="28"/>
        </w:rPr>
        <w:t xml:space="preserve">Tool memu: </w:t>
      </w:r>
    </w:p>
    <w:p w14:paraId="419D0AF7" w14:textId="77777777" w:rsidR="00A61400" w:rsidRDefault="00A61400" w:rsidP="00A61400">
      <w:pPr>
        <w:keepNext/>
        <w:autoSpaceDE w:val="0"/>
        <w:autoSpaceDN w:val="0"/>
        <w:adjustRightInd w:val="0"/>
        <w:ind w:firstLine="0"/>
        <w:jc w:val="center"/>
      </w:pPr>
      <w:r w:rsidRPr="00783C0B">
        <w:rPr>
          <w:noProof/>
          <w:szCs w:val="28"/>
        </w:rPr>
        <w:drawing>
          <wp:inline distT="0" distB="0" distL="0" distR="0" wp14:anchorId="2ECB3641" wp14:editId="50D09567">
            <wp:extent cx="3334159" cy="27241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45350" cy="2733294"/>
                    </a:xfrm>
                    <a:prstGeom prst="rect">
                      <a:avLst/>
                    </a:prstGeom>
                    <a:noFill/>
                    <a:ln>
                      <a:noFill/>
                    </a:ln>
                  </pic:spPr>
                </pic:pic>
              </a:graphicData>
            </a:graphic>
          </wp:inline>
        </w:drawing>
      </w:r>
    </w:p>
    <w:p w14:paraId="40BA7AD9" w14:textId="76D164C0" w:rsidR="00A61400" w:rsidRPr="00783C0B" w:rsidRDefault="00A61400" w:rsidP="00A61400">
      <w:pPr>
        <w:pStyle w:val="Caption"/>
        <w:rPr>
          <w:szCs w:val="28"/>
        </w:rPr>
      </w:pPr>
      <w:bookmarkStart w:id="128" w:name="_Toc55547952"/>
      <w:bookmarkStart w:id="129" w:name="_Toc181983484"/>
      <w:r>
        <w:t xml:space="preserve">Hình 2. </w:t>
      </w:r>
      <w:r>
        <w:fldChar w:fldCharType="begin"/>
      </w:r>
      <w:r>
        <w:instrText xml:space="preserve"> SEQ Hình_2. \* ARABIC </w:instrText>
      </w:r>
      <w:r>
        <w:fldChar w:fldCharType="separate"/>
      </w:r>
      <w:r w:rsidR="009B3E07">
        <w:rPr>
          <w:noProof/>
        </w:rPr>
        <w:t>21</w:t>
      </w:r>
      <w:r>
        <w:rPr>
          <w:noProof/>
        </w:rPr>
        <w:fldChar w:fldCharType="end"/>
      </w:r>
      <w:r>
        <w:t xml:space="preserve">. </w:t>
      </w:r>
      <w:r w:rsidRPr="00783C0B">
        <w:rPr>
          <w:szCs w:val="28"/>
        </w:rPr>
        <w:t>Tool menu.</w:t>
      </w:r>
      <w:bookmarkEnd w:id="128"/>
      <w:bookmarkEnd w:id="129"/>
    </w:p>
    <w:p w14:paraId="4D07BDDC" w14:textId="77777777" w:rsidR="00A61400" w:rsidRPr="00783C0B" w:rsidRDefault="00A61400" w:rsidP="00A61400">
      <w:pPr>
        <w:autoSpaceDE w:val="0"/>
        <w:autoSpaceDN w:val="0"/>
        <w:adjustRightInd w:val="0"/>
        <w:rPr>
          <w:szCs w:val="28"/>
        </w:rPr>
      </w:pPr>
      <w:r w:rsidRPr="00783C0B">
        <w:rPr>
          <w:szCs w:val="28"/>
        </w:rPr>
        <w:t xml:space="preserve">Trong Tool menu ta quan tâm các mục Board và Serial Port </w:t>
      </w:r>
    </w:p>
    <w:p w14:paraId="3D0B7165" w14:textId="77777777" w:rsidR="00A61400" w:rsidRDefault="00A61400" w:rsidP="00A61400">
      <w:pPr>
        <w:autoSpaceDE w:val="0"/>
        <w:autoSpaceDN w:val="0"/>
        <w:adjustRightInd w:val="0"/>
        <w:rPr>
          <w:szCs w:val="28"/>
        </w:rPr>
      </w:pPr>
      <w:r w:rsidRPr="00783C0B">
        <w:rPr>
          <w:szCs w:val="28"/>
        </w:rPr>
        <w:t xml:space="preserve">Mục Board : </w:t>
      </w:r>
      <w:r>
        <w:rPr>
          <w:szCs w:val="28"/>
        </w:rPr>
        <w:t>C</w:t>
      </w:r>
      <w:r w:rsidRPr="00783C0B">
        <w:rPr>
          <w:szCs w:val="28"/>
        </w:rPr>
        <w:t xml:space="preserve">ần phải lựa chọn bo mạch cho phù hợp với loại bo mà </w:t>
      </w:r>
      <w:r>
        <w:rPr>
          <w:szCs w:val="28"/>
        </w:rPr>
        <w:t>ta</w:t>
      </w:r>
      <w:r w:rsidRPr="00783C0B">
        <w:rPr>
          <w:szCs w:val="28"/>
        </w:rPr>
        <w:t xml:space="preserve"> sử dụng nếu là Arduino Uno thì phải chọn như hình: </w:t>
      </w:r>
    </w:p>
    <w:p w14:paraId="7B0A0CAD" w14:textId="77777777" w:rsidR="00A61400" w:rsidRDefault="00A61400" w:rsidP="00A61400">
      <w:pPr>
        <w:keepNext/>
        <w:autoSpaceDE w:val="0"/>
        <w:autoSpaceDN w:val="0"/>
        <w:adjustRightInd w:val="0"/>
        <w:ind w:firstLine="0"/>
        <w:jc w:val="center"/>
      </w:pPr>
      <w:r w:rsidRPr="00783C0B">
        <w:rPr>
          <w:noProof/>
          <w:szCs w:val="28"/>
        </w:rPr>
        <w:lastRenderedPageBreak/>
        <w:drawing>
          <wp:inline distT="0" distB="0" distL="0" distR="0" wp14:anchorId="5AC99914" wp14:editId="03028290">
            <wp:extent cx="2200275" cy="39624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00275" cy="3962400"/>
                    </a:xfrm>
                    <a:prstGeom prst="rect">
                      <a:avLst/>
                    </a:prstGeom>
                    <a:noFill/>
                    <a:ln>
                      <a:noFill/>
                    </a:ln>
                  </pic:spPr>
                </pic:pic>
              </a:graphicData>
            </a:graphic>
          </wp:inline>
        </w:drawing>
      </w:r>
    </w:p>
    <w:p w14:paraId="4B9532A5" w14:textId="2A56D0BA" w:rsidR="00A61400" w:rsidRPr="00783C0B" w:rsidRDefault="00A61400" w:rsidP="00A61400">
      <w:pPr>
        <w:pStyle w:val="Caption"/>
        <w:rPr>
          <w:szCs w:val="28"/>
        </w:rPr>
      </w:pPr>
      <w:bookmarkStart w:id="130" w:name="_Toc55547953"/>
      <w:bookmarkStart w:id="131" w:name="_Toc181983485"/>
      <w:r>
        <w:t xml:space="preserve">Hình 2. </w:t>
      </w:r>
      <w:r>
        <w:fldChar w:fldCharType="begin"/>
      </w:r>
      <w:r>
        <w:instrText xml:space="preserve"> SEQ Hình_2. \* ARABIC </w:instrText>
      </w:r>
      <w:r>
        <w:fldChar w:fldCharType="separate"/>
      </w:r>
      <w:r w:rsidR="009B3E07">
        <w:rPr>
          <w:noProof/>
        </w:rPr>
        <w:t>22</w:t>
      </w:r>
      <w:r>
        <w:rPr>
          <w:noProof/>
        </w:rPr>
        <w:fldChar w:fldCharType="end"/>
      </w:r>
      <w:r>
        <w:t xml:space="preserve">. </w:t>
      </w:r>
      <w:r w:rsidRPr="00783C0B">
        <w:rPr>
          <w:szCs w:val="28"/>
        </w:rPr>
        <w:t>Chọn Board</w:t>
      </w:r>
      <w:r>
        <w:rPr>
          <w:szCs w:val="28"/>
        </w:rPr>
        <w:t>.</w:t>
      </w:r>
      <w:bookmarkEnd w:id="130"/>
      <w:bookmarkEnd w:id="131"/>
    </w:p>
    <w:p w14:paraId="35C4D010" w14:textId="77777777" w:rsidR="00A61400" w:rsidRPr="00783C0B" w:rsidRDefault="00A61400" w:rsidP="00A61400">
      <w:pPr>
        <w:autoSpaceDE w:val="0"/>
        <w:autoSpaceDN w:val="0"/>
        <w:adjustRightInd w:val="0"/>
        <w:rPr>
          <w:szCs w:val="28"/>
        </w:rPr>
      </w:pPr>
      <w:r w:rsidRPr="00783C0B">
        <w:rPr>
          <w:szCs w:val="28"/>
        </w:rPr>
        <w:t>Nếu c</w:t>
      </w:r>
      <w:r>
        <w:rPr>
          <w:szCs w:val="28"/>
        </w:rPr>
        <w:t>húng ta</w:t>
      </w:r>
      <w:r w:rsidRPr="00783C0B">
        <w:rPr>
          <w:szCs w:val="28"/>
        </w:rPr>
        <w:t xml:space="preserve"> sử dụng loại bo khác thì phải chọn đúng loại bo mà mình đang có nếu sai thì code Upload vào chip sẽ bị lỗi. </w:t>
      </w:r>
    </w:p>
    <w:p w14:paraId="5A6ED3C5" w14:textId="77777777" w:rsidR="00A61400" w:rsidRPr="00783C0B" w:rsidRDefault="00A61400" w:rsidP="00A61400">
      <w:pPr>
        <w:rPr>
          <w:szCs w:val="28"/>
        </w:rPr>
      </w:pPr>
      <w:r w:rsidRPr="00783C0B">
        <w:rPr>
          <w:szCs w:val="28"/>
        </w:rPr>
        <w:t>Serial Port: đây là nơi lựa chọn cổng Com của Arduino. Khi chúng ta cài đặt driver thì máy tính sẽ hiện thông báo tên cổng Com của Arduino là bao nhiêu, ta chỉ việc vào Serial Port chọn đúng cổng Com để nạp code, nếu chọn sai thì không thể nạp code cho Arduino được.</w:t>
      </w:r>
    </w:p>
    <w:p w14:paraId="68BF243A" w14:textId="05F84373" w:rsidR="00A61400" w:rsidRPr="00A61400" w:rsidRDefault="00A61400" w:rsidP="00374D7E">
      <w:pPr>
        <w:pStyle w:val="Heading3"/>
      </w:pPr>
      <w:bookmarkStart w:id="132" w:name="_Toc54368588"/>
      <w:bookmarkStart w:id="133" w:name="_Toc55547919"/>
      <w:bookmarkStart w:id="134" w:name="_Toc181983436"/>
      <w:r w:rsidRPr="00A61400">
        <w:lastRenderedPageBreak/>
        <w:t>2.</w:t>
      </w:r>
      <w:r w:rsidR="00374D7E">
        <w:t>2.</w:t>
      </w:r>
      <w:r w:rsidR="00C517E3">
        <w:t>2</w:t>
      </w:r>
      <w:r w:rsidRPr="00A61400">
        <w:t>. Phần mềm proteus</w:t>
      </w:r>
      <w:bookmarkEnd w:id="132"/>
      <w:bookmarkEnd w:id="133"/>
      <w:bookmarkEnd w:id="134"/>
    </w:p>
    <w:p w14:paraId="07DDA1FC" w14:textId="77777777" w:rsidR="00A61400" w:rsidRDefault="00A61400" w:rsidP="00A61400">
      <w:pPr>
        <w:keepNext/>
        <w:ind w:firstLine="0"/>
        <w:jc w:val="center"/>
      </w:pPr>
      <w:r>
        <w:rPr>
          <w:noProof/>
        </w:rPr>
        <w:drawing>
          <wp:inline distT="0" distB="0" distL="0" distR="0" wp14:anchorId="1257902D" wp14:editId="4442DB3A">
            <wp:extent cx="5429250" cy="3359150"/>
            <wp:effectExtent l="0" t="0" r="0" b="0"/>
            <wp:docPr id="38" name="Picture 38" descr="Proteus 8.8 Professional - Phần mềm vẽ thiết kế mạch điện tử full cr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roteus 8.8 Professional - Phần mềm vẽ thiết kế mạch điện tử full crack"/>
                    <pic:cNvPicPr>
                      <a:picLocks noChangeAspect="1" noChangeArrowheads="1"/>
                    </pic:cNvPicPr>
                  </pic:nvPicPr>
                  <pic:blipFill rotWithShape="1">
                    <a:blip r:embed="rId44">
                      <a:extLst>
                        <a:ext uri="{28A0092B-C50C-407E-A947-70E740481C1C}">
                          <a14:useLocalDpi xmlns:a14="http://schemas.microsoft.com/office/drawing/2010/main" val="0"/>
                        </a:ext>
                      </a:extLst>
                    </a:blip>
                    <a:srcRect l="4785" r="4305"/>
                    <a:stretch/>
                  </pic:blipFill>
                  <pic:spPr bwMode="auto">
                    <a:xfrm>
                      <a:off x="0" y="0"/>
                      <a:ext cx="5429250" cy="3359150"/>
                    </a:xfrm>
                    <a:prstGeom prst="rect">
                      <a:avLst/>
                    </a:prstGeom>
                    <a:noFill/>
                    <a:ln>
                      <a:noFill/>
                    </a:ln>
                    <a:extLst>
                      <a:ext uri="{53640926-AAD7-44D8-BBD7-CCE9431645EC}">
                        <a14:shadowObscured xmlns:a14="http://schemas.microsoft.com/office/drawing/2010/main"/>
                      </a:ext>
                    </a:extLst>
                  </pic:spPr>
                </pic:pic>
              </a:graphicData>
            </a:graphic>
          </wp:inline>
        </w:drawing>
      </w:r>
    </w:p>
    <w:p w14:paraId="5C9BFD03" w14:textId="66B763F5" w:rsidR="00A61400" w:rsidRDefault="00A61400" w:rsidP="00A61400">
      <w:pPr>
        <w:pStyle w:val="Caption"/>
      </w:pPr>
      <w:bookmarkStart w:id="135" w:name="_Toc54368615"/>
      <w:bookmarkStart w:id="136" w:name="_Toc55547954"/>
      <w:bookmarkStart w:id="137" w:name="_Toc181983486"/>
      <w:r>
        <w:t xml:space="preserve">Hình 2. </w:t>
      </w:r>
      <w:r>
        <w:fldChar w:fldCharType="begin"/>
      </w:r>
      <w:r>
        <w:instrText xml:space="preserve"> SEQ Hình_2. \* ARABIC </w:instrText>
      </w:r>
      <w:r>
        <w:fldChar w:fldCharType="separate"/>
      </w:r>
      <w:r w:rsidR="009B3E07">
        <w:rPr>
          <w:noProof/>
        </w:rPr>
        <w:t>23</w:t>
      </w:r>
      <w:r>
        <w:rPr>
          <w:noProof/>
        </w:rPr>
        <w:fldChar w:fldCharType="end"/>
      </w:r>
      <w:r>
        <w:t>. Phần mềm proteus 8.8.</w:t>
      </w:r>
      <w:bookmarkEnd w:id="135"/>
      <w:bookmarkEnd w:id="136"/>
      <w:bookmarkEnd w:id="137"/>
    </w:p>
    <w:p w14:paraId="67464C55" w14:textId="77777777" w:rsidR="00A61400" w:rsidRDefault="00A61400" w:rsidP="00A61400">
      <w:r>
        <w:t xml:space="preserve">Proteus là phần mềm cho phép mô phỏng hoạt động của mạch điện tử bao gồm phần thiết kế mạch và viết chương trình điều khiển cho các họ vi điều khiển như MCS-51, PIC, AVR, … </w:t>
      </w:r>
    </w:p>
    <w:p w14:paraId="0EEB3678" w14:textId="77777777" w:rsidR="00A61400" w:rsidRDefault="00A61400" w:rsidP="00A61400">
      <w:r>
        <w:t xml:space="preserve">Proteus là phần mềm mô phỏng mạch điện tử của Lancenter Electronics, mô phỏng cho hầu hết các linh kiện điện tử thông dụng, đặc biệt hỗ trợ cho cả các MCU như PIC, 8051, AVR, Motorola. </w:t>
      </w:r>
    </w:p>
    <w:p w14:paraId="7095480C" w14:textId="77777777" w:rsidR="00A61400" w:rsidRDefault="00A61400" w:rsidP="00A61400">
      <w:r>
        <w:t>Phần mềm bao gồm 2 chương trình: ISIS cho phép mô phỏng mạch và ARES dùng để vẽ mạch in. Proteus là công cụ mô phỏng cho các loại Vi Điều Khiển khá tốt, nó hỗ trợ các dòng VĐK PIC, 8051, PIC, dsPIC, AVR, HC11, MSP430, ARM7/LPC2000 ... các giao tiếp I2C, SPI, CAN, USB, Ethenet,... ngoài ra còn mô phỏng các mạch số, mạch tương tự một cách hiệu quả. Proteus là bộ công cụ chuyên về mô phỏng mạch điện tử.</w:t>
      </w:r>
    </w:p>
    <w:p w14:paraId="29F9E5E1" w14:textId="77777777" w:rsidR="00A61400" w:rsidRDefault="00A61400" w:rsidP="00A61400">
      <w:r>
        <w:lastRenderedPageBreak/>
        <w:t xml:space="preserve"> ISIS đã được nghiên cứu và phát triển trong hơn 12 năm và có hơn 12000 người dùng trên khắp thế giới. Sức mạnh của nó là có thể mô phỏng hoạt động của các hệ vi điều khiển mà không cần thêm phần mềm phụ trợ nào. Sau đó, phần mềm ISIS có thể xuất file sang ARES hoặc các phần mềm vẽ mạch in khác. </w:t>
      </w:r>
    </w:p>
    <w:p w14:paraId="72F4A368" w14:textId="77777777" w:rsidR="00A61400" w:rsidRDefault="00A61400" w:rsidP="00A61400">
      <w:r>
        <w:t xml:space="preserve"> Trong lĩnh vực giáo dục, ISIS có ưu điểm là hình ảnh mạch điện đẹp, cho phép ta tùy chọn đường nét, màu sắc mạch điện, cũng như thiết kế theo các mạch mẫu (templates) </w:t>
      </w:r>
    </w:p>
    <w:p w14:paraId="2E2DAF3D" w14:textId="77777777" w:rsidR="00A61400" w:rsidRDefault="00A61400" w:rsidP="00A61400">
      <w:r>
        <w:t xml:space="preserve">Những khả năng khác của ISIS là: </w:t>
      </w:r>
    </w:p>
    <w:p w14:paraId="29A884B6" w14:textId="77777777" w:rsidR="00A61400" w:rsidRDefault="00A61400" w:rsidP="00D4664F">
      <w:pPr>
        <w:pStyle w:val="ListParagraph"/>
        <w:numPr>
          <w:ilvl w:val="1"/>
          <w:numId w:val="9"/>
        </w:numPr>
        <w:spacing w:before="0"/>
      </w:pPr>
      <w:r>
        <w:t xml:space="preserve">Tự động sắp xếp đường mạch và vẽ điểm giao đường mạch. </w:t>
      </w:r>
    </w:p>
    <w:p w14:paraId="40F813E2" w14:textId="77777777" w:rsidR="00A61400" w:rsidRDefault="00A61400" w:rsidP="00D4664F">
      <w:pPr>
        <w:pStyle w:val="ListParagraph"/>
        <w:numPr>
          <w:ilvl w:val="1"/>
          <w:numId w:val="9"/>
        </w:numPr>
        <w:spacing w:before="0"/>
      </w:pPr>
      <w:r>
        <w:t>Chọn đối tượng và thiết lập thông số cho đối tượng dễ dàng</w:t>
      </w:r>
    </w:p>
    <w:p w14:paraId="081F8FCF" w14:textId="77777777" w:rsidR="00A61400" w:rsidRDefault="00A61400" w:rsidP="00D4664F">
      <w:pPr>
        <w:pStyle w:val="ListParagraph"/>
        <w:numPr>
          <w:ilvl w:val="1"/>
          <w:numId w:val="9"/>
        </w:numPr>
        <w:spacing w:before="0"/>
      </w:pPr>
      <w:r>
        <w:t xml:space="preserve">Xuất file thống kê linh kiện cho mạch </w:t>
      </w:r>
    </w:p>
    <w:p w14:paraId="3DDCAF59" w14:textId="77777777" w:rsidR="00A61400" w:rsidRDefault="00A61400" w:rsidP="00D4664F">
      <w:pPr>
        <w:pStyle w:val="ListParagraph"/>
        <w:numPr>
          <w:ilvl w:val="1"/>
          <w:numId w:val="9"/>
        </w:numPr>
        <w:spacing w:before="0"/>
      </w:pPr>
      <w:r>
        <w:t xml:space="preserve">Xuất ra file Netlist tương thích với các chương trình làm mạch in thông dụng. </w:t>
      </w:r>
    </w:p>
    <w:p w14:paraId="563FB72E" w14:textId="77777777" w:rsidR="00A61400" w:rsidRDefault="00A61400" w:rsidP="00D4664F">
      <w:pPr>
        <w:pStyle w:val="ListParagraph"/>
        <w:numPr>
          <w:ilvl w:val="1"/>
          <w:numId w:val="9"/>
        </w:numPr>
        <w:spacing w:before="0"/>
      </w:pPr>
      <w:r>
        <w:t xml:space="preserve">Đối với người thiết kế mạch chuyên nghiệp, ISIS tích hợp nhiều công cụ giúp cho việc quản lý mạch điện lớn, mạch điện có thể lên đến hàng ngàn linh kiện. </w:t>
      </w:r>
    </w:p>
    <w:p w14:paraId="65635559" w14:textId="77777777" w:rsidR="00A61400" w:rsidRDefault="00A61400" w:rsidP="00D4664F">
      <w:pPr>
        <w:pStyle w:val="ListParagraph"/>
        <w:numPr>
          <w:ilvl w:val="1"/>
          <w:numId w:val="9"/>
        </w:numPr>
        <w:spacing w:before="0"/>
      </w:pPr>
      <w:r>
        <w:t xml:space="preserve">Thiết kế theo cấu trúc (hierachical design) </w:t>
      </w:r>
    </w:p>
    <w:p w14:paraId="2ECE17EA" w14:textId="77777777" w:rsidR="00A61400" w:rsidRDefault="00A61400" w:rsidP="00D4664F">
      <w:pPr>
        <w:pStyle w:val="ListParagraph"/>
        <w:numPr>
          <w:ilvl w:val="1"/>
          <w:numId w:val="9"/>
        </w:numPr>
        <w:spacing w:before="0"/>
      </w:pPr>
      <w:r>
        <w:t>Khả năng tự động đánh số linh kiện</w:t>
      </w:r>
    </w:p>
    <w:p w14:paraId="33784B05" w14:textId="77777777" w:rsidR="00A61400" w:rsidRDefault="00A61400" w:rsidP="00A61400">
      <w:r>
        <w:t>Proteus đã trải qua rất nhiều phiên bản, các phiên bản gần đây là proteus 8.6, 8.7 và rồi đến phiên bản mới nhất Proteus 8.8. Phần mềm Proteus 8.8 với những tính năng mới mạnh mẽ và hoàn toàn đột phá so với các phiên bản trước đó.</w:t>
      </w:r>
    </w:p>
    <w:p w14:paraId="28E2BE95" w14:textId="77777777" w:rsidR="00A61400" w:rsidRDefault="00A61400" w:rsidP="00D4664F">
      <w:pPr>
        <w:pStyle w:val="ListParagraph"/>
        <w:numPr>
          <w:ilvl w:val="0"/>
          <w:numId w:val="8"/>
        </w:numPr>
        <w:spacing w:before="0"/>
      </w:pPr>
      <w:r>
        <w:t>Những tính năng mới nổi bật có trong phiên bản Proteus 8.8:</w:t>
      </w:r>
    </w:p>
    <w:p w14:paraId="1DB623B6" w14:textId="77777777" w:rsidR="00A61400" w:rsidRDefault="00A61400" w:rsidP="00D4664F">
      <w:pPr>
        <w:pStyle w:val="ListParagraph"/>
        <w:numPr>
          <w:ilvl w:val="0"/>
          <w:numId w:val="8"/>
        </w:numPr>
        <w:spacing w:before="0"/>
      </w:pPr>
      <w:r>
        <w:t>Design Rules</w:t>
      </w:r>
    </w:p>
    <w:p w14:paraId="6F84BED4" w14:textId="77777777" w:rsidR="00A61400" w:rsidRDefault="00A61400" w:rsidP="00D4664F">
      <w:pPr>
        <w:pStyle w:val="ListParagraph"/>
        <w:numPr>
          <w:ilvl w:val="0"/>
          <w:numId w:val="8"/>
        </w:numPr>
        <w:spacing w:before="0"/>
      </w:pPr>
      <w:r>
        <w:t>Samacsys Library Import</w:t>
      </w:r>
    </w:p>
    <w:p w14:paraId="5299B051" w14:textId="77777777" w:rsidR="00A61400" w:rsidRDefault="00A61400" w:rsidP="00D4664F">
      <w:pPr>
        <w:pStyle w:val="ListParagraph"/>
        <w:numPr>
          <w:ilvl w:val="0"/>
          <w:numId w:val="8"/>
        </w:numPr>
        <w:spacing w:before="0"/>
      </w:pPr>
      <w:r>
        <w:t>Design Explorer</w:t>
      </w:r>
    </w:p>
    <w:p w14:paraId="6D0E0371" w14:textId="77777777" w:rsidR="00A61400" w:rsidRDefault="00A61400" w:rsidP="00D4664F">
      <w:pPr>
        <w:pStyle w:val="ListParagraph"/>
        <w:numPr>
          <w:ilvl w:val="0"/>
          <w:numId w:val="8"/>
        </w:numPr>
        <w:spacing w:before="0"/>
      </w:pPr>
      <w:r>
        <w:t>Desgin Variants</w:t>
      </w:r>
    </w:p>
    <w:p w14:paraId="4DA6F518" w14:textId="77777777" w:rsidR="00A61400" w:rsidRDefault="00A61400" w:rsidP="00D4664F">
      <w:pPr>
        <w:pStyle w:val="ListParagraph"/>
        <w:numPr>
          <w:ilvl w:val="0"/>
          <w:numId w:val="8"/>
        </w:numPr>
        <w:spacing w:before="0"/>
      </w:pPr>
      <w:r>
        <w:lastRenderedPageBreak/>
        <w:t>SnapEDA Library Import</w:t>
      </w:r>
    </w:p>
    <w:p w14:paraId="19157B0E" w14:textId="77777777" w:rsidR="00A61400" w:rsidRDefault="00A61400" w:rsidP="00D4664F">
      <w:pPr>
        <w:pStyle w:val="ListParagraph"/>
        <w:numPr>
          <w:ilvl w:val="0"/>
          <w:numId w:val="8"/>
        </w:numPr>
        <w:spacing w:before="0"/>
      </w:pPr>
      <w:r>
        <w:t>ESDL Library Import</w:t>
      </w:r>
    </w:p>
    <w:p w14:paraId="681E79B0" w14:textId="77777777" w:rsidR="00A61400" w:rsidRDefault="00A61400" w:rsidP="00D4664F">
      <w:pPr>
        <w:pStyle w:val="ListParagraph"/>
        <w:numPr>
          <w:ilvl w:val="0"/>
          <w:numId w:val="8"/>
        </w:numPr>
        <w:spacing w:before="0"/>
      </w:pPr>
      <w:r>
        <w:t>UltraLibrarian Import</w:t>
      </w:r>
    </w:p>
    <w:p w14:paraId="37302CEC" w14:textId="5597FD90" w:rsidR="00E02061" w:rsidRDefault="00A61400" w:rsidP="00D4664F">
      <w:pPr>
        <w:pStyle w:val="ListParagraph"/>
        <w:numPr>
          <w:ilvl w:val="0"/>
          <w:numId w:val="8"/>
        </w:numPr>
        <w:spacing w:before="0"/>
      </w:pPr>
      <w:r>
        <w:t>Power Planes</w:t>
      </w:r>
    </w:p>
    <w:p w14:paraId="42E77306" w14:textId="4A648345" w:rsidR="0037728A" w:rsidRDefault="0037728A" w:rsidP="0037728A">
      <w:pPr>
        <w:pStyle w:val="Heading3"/>
      </w:pPr>
      <w:bookmarkStart w:id="138" w:name="_Toc181983437"/>
      <w:r>
        <w:t xml:space="preserve">2.2.3. </w:t>
      </w:r>
      <w:r w:rsidRPr="0037728A">
        <w:t>Giới thiệu về thư viện Qt</w:t>
      </w:r>
      <w:r>
        <w:t>.</w:t>
      </w:r>
      <w:bookmarkEnd w:id="138"/>
    </w:p>
    <w:p w14:paraId="7A745F77" w14:textId="77777777" w:rsidR="009B3E07" w:rsidRDefault="009B3E07" w:rsidP="009B3E07">
      <w:pPr>
        <w:keepNext/>
        <w:ind w:firstLine="0"/>
        <w:jc w:val="center"/>
      </w:pPr>
      <w:r>
        <w:rPr>
          <w:noProof/>
          <w:lang w:val="en-US"/>
        </w:rPr>
        <w:drawing>
          <wp:inline distT="0" distB="0" distL="0" distR="0" wp14:anchorId="62FDAAC3" wp14:editId="560C25DB">
            <wp:extent cx="2162175" cy="2432447"/>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67969" cy="2438965"/>
                    </a:xfrm>
                    <a:prstGeom prst="rect">
                      <a:avLst/>
                    </a:prstGeom>
                    <a:noFill/>
                  </pic:spPr>
                </pic:pic>
              </a:graphicData>
            </a:graphic>
          </wp:inline>
        </w:drawing>
      </w:r>
    </w:p>
    <w:p w14:paraId="0D0CD0C0" w14:textId="6D7F26ED" w:rsidR="009B3E07" w:rsidRPr="009B3E07" w:rsidRDefault="009B3E07" w:rsidP="009B3E07">
      <w:pPr>
        <w:pStyle w:val="Caption"/>
        <w:rPr>
          <w:lang w:val="en-US"/>
        </w:rPr>
      </w:pPr>
      <w:bookmarkStart w:id="139" w:name="_Toc181983487"/>
      <w:r>
        <w:t xml:space="preserve">Hình 2. </w:t>
      </w:r>
      <w:r>
        <w:fldChar w:fldCharType="begin"/>
      </w:r>
      <w:r>
        <w:instrText xml:space="preserve"> SEQ Hình_2. \* ARABIC </w:instrText>
      </w:r>
      <w:r>
        <w:fldChar w:fldCharType="separate"/>
      </w:r>
      <w:r>
        <w:rPr>
          <w:noProof/>
        </w:rPr>
        <w:t>24</w:t>
      </w:r>
      <w:r>
        <w:fldChar w:fldCharType="end"/>
      </w:r>
      <w:r>
        <w:rPr>
          <w:lang w:val="en-US"/>
        </w:rPr>
        <w:t>. Thư viện QT.</w:t>
      </w:r>
      <w:bookmarkEnd w:id="139"/>
    </w:p>
    <w:p w14:paraId="4E8A6429" w14:textId="2AADCA79" w:rsidR="0037728A" w:rsidRDefault="0037728A" w:rsidP="0037728A">
      <w:pPr>
        <w:rPr>
          <w:lang w:val="en-US"/>
        </w:rPr>
      </w:pPr>
      <w:r w:rsidRPr="0037728A">
        <w:rPr>
          <w:lang w:val="en-US"/>
        </w:rPr>
        <w:t xml:space="preserve">Qt là </w:t>
      </w:r>
      <w:r w:rsidR="009B3E07">
        <w:rPr>
          <w:lang w:val="en-US"/>
        </w:rPr>
        <w:t>một</w:t>
      </w:r>
      <w:r w:rsidRPr="0037728A">
        <w:rPr>
          <w:lang w:val="en-US"/>
        </w:rPr>
        <w:t xml:space="preserve"> thư viện đa nền tảng để tạo nên các giao diện đồ họa người dùng, chủ yếu với các cửa sổ.</w:t>
      </w:r>
      <w:r>
        <w:rPr>
          <w:lang w:val="en-US"/>
        </w:rPr>
        <w:t xml:space="preserve"> </w:t>
      </w:r>
      <w:r w:rsidRPr="0037728A">
        <w:rPr>
          <w:lang w:val="en-US"/>
        </w:rPr>
        <w:t xml:space="preserve">Qt được viết bằng C++ và được thiết kế để sử dụng trong C++. Tuy nhiên, hiện nay chúng ta đã có thể dùng thư viện này với nhiều ngôn ngữ khác như Java hay Python, </w:t>
      </w:r>
      <w:proofErr w:type="spellStart"/>
      <w:r w:rsidRPr="0037728A">
        <w:rPr>
          <w:lang w:val="en-US"/>
        </w:rPr>
        <w:t>vv</w:t>
      </w:r>
      <w:proofErr w:type="spellEnd"/>
      <w:r w:rsidRPr="0037728A">
        <w:rPr>
          <w:lang w:val="en-US"/>
        </w:rPr>
        <w:t>…</w:t>
      </w:r>
    </w:p>
    <w:p w14:paraId="38937FDA" w14:textId="77777777" w:rsidR="009B3E07" w:rsidRPr="009B3E07" w:rsidRDefault="009B3E07" w:rsidP="009B3E07">
      <w:pPr>
        <w:rPr>
          <w:lang w:val="en-US"/>
        </w:rPr>
      </w:pPr>
      <w:r w:rsidRPr="009B3E07">
        <w:rPr>
          <w:lang w:val="en-US"/>
        </w:rPr>
        <w:t>Trên thực tế, Qt không phải một thư viện mà là 1 tập hợp các thư viện. Chúng rất rộng và thường thì người ta sử dụng thuật ngữ framework, nghĩa là 1 khối kiến trúc tập hợp cung cấp nhiều công cụ để việc lập trình của chúng ta trở nên hữu hiệu hơn.</w:t>
      </w:r>
      <w:r>
        <w:rPr>
          <w:lang w:val="en-US"/>
        </w:rPr>
        <w:t xml:space="preserve"> </w:t>
      </w:r>
      <w:r w:rsidRPr="009B3E07">
        <w:rPr>
          <w:lang w:val="en-US"/>
        </w:rPr>
        <w:t>Qt được thiết kế cơ bản để tạo ra các cửa số và đây mà 1 tính năng rất quan trọng của nó. Nói vậy không có nghĩa là các tính năng của nó hạn chế chỉ có vậy.</w:t>
      </w:r>
    </w:p>
    <w:p w14:paraId="683D40DF" w14:textId="5A7CDB26" w:rsidR="009B3E07" w:rsidRDefault="009B3E07" w:rsidP="009B3E07">
      <w:pPr>
        <w:ind w:firstLine="0"/>
        <w:rPr>
          <w:lang w:val="en-US"/>
        </w:rPr>
      </w:pPr>
      <w:r>
        <w:rPr>
          <w:lang w:val="en-US"/>
        </w:rPr>
        <w:t xml:space="preserve"> </w:t>
      </w:r>
      <w:r w:rsidRPr="009B3E07">
        <w:rPr>
          <w:lang w:val="en-US"/>
        </w:rPr>
        <w:t>Qt được hình thành từ tập hợp các thư viện, gọi là « module ». Trong đó chúng ta có thể tìm thấy rất nhiều tính năng khác.</w:t>
      </w:r>
    </w:p>
    <w:p w14:paraId="1AD6D760" w14:textId="77777777" w:rsidR="009B3E07" w:rsidRPr="009B3E07" w:rsidRDefault="009B3E07" w:rsidP="009B3E07">
      <w:pPr>
        <w:pStyle w:val="ListParagraph"/>
        <w:numPr>
          <w:ilvl w:val="0"/>
          <w:numId w:val="29"/>
        </w:numPr>
        <w:rPr>
          <w:lang w:val="en-US"/>
        </w:rPr>
      </w:pPr>
      <w:r w:rsidRPr="009B3E07">
        <w:rPr>
          <w:lang w:val="en-US"/>
        </w:rPr>
        <w:lastRenderedPageBreak/>
        <w:t xml:space="preserve">Module </w:t>
      </w:r>
      <w:proofErr w:type="gramStart"/>
      <w:r w:rsidRPr="009B3E07">
        <w:rPr>
          <w:lang w:val="en-US"/>
        </w:rPr>
        <w:t>GUI :</w:t>
      </w:r>
      <w:proofErr w:type="gramEnd"/>
      <w:r w:rsidRPr="009B3E07">
        <w:rPr>
          <w:lang w:val="en-US"/>
        </w:rPr>
        <w:t xml:space="preserve"> Dùng để tạo ra các cửa sổ. Giáo trình của chúng ta sẽ tập trung trên thành phần này.</w:t>
      </w:r>
    </w:p>
    <w:p w14:paraId="3F1130D4" w14:textId="77777777" w:rsidR="009B3E07" w:rsidRPr="009B3E07" w:rsidRDefault="009B3E07" w:rsidP="009B3E07">
      <w:pPr>
        <w:pStyle w:val="ListParagraph"/>
        <w:numPr>
          <w:ilvl w:val="0"/>
          <w:numId w:val="29"/>
        </w:numPr>
        <w:rPr>
          <w:lang w:val="en-US"/>
        </w:rPr>
      </w:pPr>
      <w:r w:rsidRPr="009B3E07">
        <w:rPr>
          <w:lang w:val="en-US"/>
        </w:rPr>
        <w:t xml:space="preserve">Module </w:t>
      </w:r>
      <w:proofErr w:type="gramStart"/>
      <w:r w:rsidRPr="009B3E07">
        <w:rPr>
          <w:lang w:val="en-US"/>
        </w:rPr>
        <w:t>OpenGL :</w:t>
      </w:r>
      <w:proofErr w:type="gramEnd"/>
      <w:r w:rsidRPr="009B3E07">
        <w:rPr>
          <w:lang w:val="en-US"/>
        </w:rPr>
        <w:t xml:space="preserve"> Qt có thể tạo ra các cửa sổ chứa yếu tố 3D được quản lý bằng OpenGL.</w:t>
      </w:r>
    </w:p>
    <w:p w14:paraId="118AFC47" w14:textId="77777777" w:rsidR="009B3E07" w:rsidRPr="009B3E07" w:rsidRDefault="009B3E07" w:rsidP="009B3E07">
      <w:pPr>
        <w:pStyle w:val="ListParagraph"/>
        <w:numPr>
          <w:ilvl w:val="0"/>
          <w:numId w:val="29"/>
        </w:numPr>
        <w:rPr>
          <w:lang w:val="en-US"/>
        </w:rPr>
      </w:pPr>
      <w:r w:rsidRPr="009B3E07">
        <w:rPr>
          <w:lang w:val="en-US"/>
        </w:rPr>
        <w:t xml:space="preserve">Module </w:t>
      </w:r>
      <w:proofErr w:type="gramStart"/>
      <w:r w:rsidRPr="009B3E07">
        <w:rPr>
          <w:lang w:val="en-US"/>
        </w:rPr>
        <w:t>vẽ :</w:t>
      </w:r>
      <w:proofErr w:type="gramEnd"/>
      <w:r w:rsidRPr="009B3E07">
        <w:rPr>
          <w:lang w:val="en-US"/>
        </w:rPr>
        <w:t xml:space="preserve"> dùng cho ai muốn tự mình thiết kế hình dạng các cửa số (2D).</w:t>
      </w:r>
    </w:p>
    <w:p w14:paraId="1BFCD94E" w14:textId="77777777" w:rsidR="009B3E07" w:rsidRPr="009B3E07" w:rsidRDefault="009B3E07" w:rsidP="009B3E07">
      <w:pPr>
        <w:pStyle w:val="ListParagraph"/>
        <w:numPr>
          <w:ilvl w:val="0"/>
          <w:numId w:val="29"/>
        </w:numPr>
        <w:rPr>
          <w:lang w:val="en-US"/>
        </w:rPr>
      </w:pPr>
      <w:r w:rsidRPr="009B3E07">
        <w:rPr>
          <w:lang w:val="en-US"/>
        </w:rPr>
        <w:t xml:space="preserve">Module </w:t>
      </w:r>
      <w:proofErr w:type="gramStart"/>
      <w:r w:rsidRPr="009B3E07">
        <w:rPr>
          <w:lang w:val="en-US"/>
        </w:rPr>
        <w:t>mạng :</w:t>
      </w:r>
      <w:proofErr w:type="gramEnd"/>
      <w:r w:rsidRPr="009B3E07">
        <w:rPr>
          <w:lang w:val="en-US"/>
        </w:rPr>
        <w:t xml:space="preserve"> Cung cấp các công cụ để thao tác với hệ thống mạng. Các bạn có thể dùng để tạo ra ứng dụng tán gẫu, ứng dụng tải tệp, </w:t>
      </w:r>
      <w:proofErr w:type="spellStart"/>
      <w:r w:rsidRPr="009B3E07">
        <w:rPr>
          <w:lang w:val="en-US"/>
        </w:rPr>
        <w:t>vv</w:t>
      </w:r>
      <w:proofErr w:type="spellEnd"/>
      <w:r w:rsidRPr="009B3E07">
        <w:rPr>
          <w:lang w:val="en-US"/>
        </w:rPr>
        <w:t>…</w:t>
      </w:r>
    </w:p>
    <w:p w14:paraId="4E2950F0" w14:textId="77777777" w:rsidR="009B3E07" w:rsidRPr="009B3E07" w:rsidRDefault="009B3E07" w:rsidP="009B3E07">
      <w:pPr>
        <w:pStyle w:val="ListParagraph"/>
        <w:numPr>
          <w:ilvl w:val="0"/>
          <w:numId w:val="29"/>
        </w:numPr>
        <w:rPr>
          <w:lang w:val="en-US"/>
        </w:rPr>
      </w:pPr>
      <w:r w:rsidRPr="009B3E07">
        <w:rPr>
          <w:lang w:val="en-US"/>
        </w:rPr>
        <w:t xml:space="preserve">Module </w:t>
      </w:r>
      <w:proofErr w:type="gramStart"/>
      <w:r w:rsidRPr="009B3E07">
        <w:rPr>
          <w:lang w:val="en-US"/>
        </w:rPr>
        <w:t>SVG :</w:t>
      </w:r>
      <w:proofErr w:type="gramEnd"/>
      <w:r w:rsidRPr="009B3E07">
        <w:rPr>
          <w:lang w:val="en-US"/>
        </w:rPr>
        <w:t xml:space="preserve"> Cho phép tạo ra các hình ảnh và minh họa </w:t>
      </w:r>
      <w:proofErr w:type="spellStart"/>
      <w:r w:rsidRPr="009B3E07">
        <w:rPr>
          <w:lang w:val="en-US"/>
        </w:rPr>
        <w:t>vectơ</w:t>
      </w:r>
      <w:proofErr w:type="spellEnd"/>
      <w:r w:rsidRPr="009B3E07">
        <w:rPr>
          <w:lang w:val="en-US"/>
        </w:rPr>
        <w:t>, kiểu như flash.</w:t>
      </w:r>
    </w:p>
    <w:p w14:paraId="2212EB98" w14:textId="77777777" w:rsidR="009B3E07" w:rsidRPr="009B3E07" w:rsidRDefault="009B3E07" w:rsidP="009B3E07">
      <w:pPr>
        <w:pStyle w:val="ListParagraph"/>
        <w:numPr>
          <w:ilvl w:val="0"/>
          <w:numId w:val="29"/>
        </w:numPr>
        <w:rPr>
          <w:lang w:val="en-US"/>
        </w:rPr>
      </w:pPr>
      <w:r w:rsidRPr="009B3E07">
        <w:rPr>
          <w:lang w:val="en-US"/>
        </w:rPr>
        <w:t xml:space="preserve">Module </w:t>
      </w:r>
      <w:proofErr w:type="gramStart"/>
      <w:r w:rsidRPr="009B3E07">
        <w:rPr>
          <w:lang w:val="en-US"/>
        </w:rPr>
        <w:t>script :</w:t>
      </w:r>
      <w:proofErr w:type="gramEnd"/>
      <w:r w:rsidRPr="009B3E07">
        <w:rPr>
          <w:lang w:val="en-US"/>
        </w:rPr>
        <w:t xml:space="preserve"> Qt cho phép quản lý các ngôn ngữ kịch bản như </w:t>
      </w:r>
      <w:proofErr w:type="spellStart"/>
      <w:r w:rsidRPr="009B3E07">
        <w:rPr>
          <w:lang w:val="en-US"/>
        </w:rPr>
        <w:t>Javascript</w:t>
      </w:r>
      <w:proofErr w:type="spellEnd"/>
      <w:r w:rsidRPr="009B3E07">
        <w:rPr>
          <w:lang w:val="en-US"/>
        </w:rPr>
        <w:t xml:space="preserve"> trong trường hợp các bạn muốn sử dụng chúng để thêm vào các tính năng cho ứng dụng.</w:t>
      </w:r>
    </w:p>
    <w:p w14:paraId="4AE4E8FB" w14:textId="77777777" w:rsidR="009B3E07" w:rsidRPr="009B3E07" w:rsidRDefault="009B3E07" w:rsidP="009B3E07">
      <w:pPr>
        <w:pStyle w:val="ListParagraph"/>
        <w:numPr>
          <w:ilvl w:val="0"/>
          <w:numId w:val="29"/>
        </w:numPr>
        <w:rPr>
          <w:lang w:val="en-US"/>
        </w:rPr>
      </w:pPr>
      <w:r w:rsidRPr="009B3E07">
        <w:rPr>
          <w:lang w:val="en-US"/>
        </w:rPr>
        <w:t xml:space="preserve">Module </w:t>
      </w:r>
      <w:proofErr w:type="gramStart"/>
      <w:r w:rsidRPr="009B3E07">
        <w:rPr>
          <w:lang w:val="en-US"/>
        </w:rPr>
        <w:t>XML :</w:t>
      </w:r>
      <w:proofErr w:type="gramEnd"/>
      <w:r w:rsidRPr="009B3E07">
        <w:rPr>
          <w:lang w:val="en-US"/>
        </w:rPr>
        <w:t xml:space="preserve"> 1 cách khá hữu hiệu để thao tác với các tệp tin được cấu trúc mạch lạc theo XML.</w:t>
      </w:r>
    </w:p>
    <w:p w14:paraId="241806EC" w14:textId="1E1BCBCA" w:rsidR="009B3E07" w:rsidRDefault="009B3E07" w:rsidP="009B3E07">
      <w:pPr>
        <w:pStyle w:val="ListParagraph"/>
        <w:numPr>
          <w:ilvl w:val="0"/>
          <w:numId w:val="29"/>
        </w:numPr>
        <w:rPr>
          <w:lang w:val="en-US"/>
        </w:rPr>
      </w:pPr>
      <w:r w:rsidRPr="009B3E07">
        <w:rPr>
          <w:lang w:val="en-US"/>
        </w:rPr>
        <w:t xml:space="preserve">Module </w:t>
      </w:r>
      <w:proofErr w:type="gramStart"/>
      <w:r w:rsidRPr="009B3E07">
        <w:rPr>
          <w:lang w:val="en-US"/>
        </w:rPr>
        <w:t>SQL :</w:t>
      </w:r>
      <w:proofErr w:type="gramEnd"/>
      <w:r w:rsidRPr="009B3E07">
        <w:rPr>
          <w:lang w:val="en-US"/>
        </w:rPr>
        <w:t xml:space="preserve"> cho phép truy cập tới các cơ sở dữ liệu như MySQL, Oracle, PostgreSQL, </w:t>
      </w:r>
      <w:proofErr w:type="spellStart"/>
      <w:r w:rsidRPr="009B3E07">
        <w:rPr>
          <w:lang w:val="en-US"/>
        </w:rPr>
        <w:t>vv</w:t>
      </w:r>
      <w:proofErr w:type="spellEnd"/>
      <w:r w:rsidRPr="009B3E07">
        <w:rPr>
          <w:lang w:val="en-US"/>
        </w:rPr>
        <w:t>…</w:t>
      </w:r>
    </w:p>
    <w:p w14:paraId="2B65BBD5" w14:textId="2448A3C6" w:rsidR="009B3E07" w:rsidRDefault="009B3E07" w:rsidP="009B3E07">
      <w:pPr>
        <w:ind w:firstLine="360"/>
        <w:rPr>
          <w:lang w:val="en-US"/>
        </w:rPr>
      </w:pPr>
      <w:r w:rsidRPr="009B3E07">
        <w:rPr>
          <w:lang w:val="en-US"/>
        </w:rPr>
        <w:t>Qt là framework đa nền tảng. Sơ đồ dưới đây minh họa cơ chế hoạt động của Qt.</w:t>
      </w:r>
    </w:p>
    <w:p w14:paraId="3F1B54B0" w14:textId="77777777" w:rsidR="009B3E07" w:rsidRDefault="009B3E07" w:rsidP="009B3E07">
      <w:pPr>
        <w:keepNext/>
        <w:ind w:firstLine="360"/>
        <w:jc w:val="center"/>
      </w:pPr>
      <w:r>
        <w:rPr>
          <w:noProof/>
          <w:lang w:val="en-US"/>
        </w:rPr>
        <w:drawing>
          <wp:inline distT="0" distB="0" distL="0" distR="0" wp14:anchorId="0434A8FB" wp14:editId="60A1DB7E">
            <wp:extent cx="3690575" cy="2505075"/>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3195" cy="2506854"/>
                    </a:xfrm>
                    <a:prstGeom prst="rect">
                      <a:avLst/>
                    </a:prstGeom>
                    <a:noFill/>
                  </pic:spPr>
                </pic:pic>
              </a:graphicData>
            </a:graphic>
          </wp:inline>
        </w:drawing>
      </w:r>
    </w:p>
    <w:p w14:paraId="11BFA94A" w14:textId="60B14F2F" w:rsidR="009B3E07" w:rsidRDefault="009B3E07" w:rsidP="009B3E07">
      <w:pPr>
        <w:pStyle w:val="Caption"/>
        <w:rPr>
          <w:lang w:val="en-US"/>
        </w:rPr>
      </w:pPr>
      <w:bookmarkStart w:id="140" w:name="_Toc181983488"/>
      <w:r>
        <w:t xml:space="preserve">Hình 2. </w:t>
      </w:r>
      <w:r>
        <w:fldChar w:fldCharType="begin"/>
      </w:r>
      <w:r>
        <w:instrText xml:space="preserve"> SEQ Hình_2. \* ARABIC </w:instrText>
      </w:r>
      <w:r>
        <w:fldChar w:fldCharType="separate"/>
      </w:r>
      <w:r>
        <w:rPr>
          <w:noProof/>
        </w:rPr>
        <w:t>25</w:t>
      </w:r>
      <w:r>
        <w:fldChar w:fldCharType="end"/>
      </w:r>
      <w:r>
        <w:rPr>
          <w:lang w:val="en-US"/>
        </w:rPr>
        <w:t>. QT đa nền tảng.</w:t>
      </w:r>
      <w:bookmarkEnd w:id="140"/>
    </w:p>
    <w:p w14:paraId="0D37BAAF" w14:textId="2E9CD5F4" w:rsidR="00357EE8" w:rsidRPr="00357EE8" w:rsidRDefault="00357EE8" w:rsidP="00357EE8">
      <w:pPr>
        <w:rPr>
          <w:lang w:val="en-US"/>
        </w:rPr>
      </w:pPr>
      <w:r w:rsidRPr="00357EE8">
        <w:rPr>
          <w:lang w:val="en-US"/>
        </w:rPr>
        <w:lastRenderedPageBreak/>
        <w:t>Chúng ta viết giao diện bằng Qt và Qt dịch các câu lệnh ra tùy theo hệ điều hành. Dựa trên cơ chế này, cửa sổ mà chúng ta tạo ra mang hình dạng thay đổi phù hợp với từng hệ điều hành.</w:t>
      </w:r>
    </w:p>
    <w:p w14:paraId="404ED9BF" w14:textId="72A16E22" w:rsidR="00E02061" w:rsidRDefault="00E02061" w:rsidP="00E02061">
      <w:pPr>
        <w:pStyle w:val="A2"/>
        <w:ind w:firstLine="0"/>
      </w:pPr>
      <w:bookmarkStart w:id="141" w:name="_Toc88834371"/>
      <w:bookmarkStart w:id="142" w:name="_Toc181983438"/>
      <w:r>
        <w:t>2.</w:t>
      </w:r>
      <w:r w:rsidR="005C1015">
        <w:rPr>
          <w:lang w:val="en-US"/>
        </w:rPr>
        <w:t>3</w:t>
      </w:r>
      <w:r>
        <w:t>. Phương pháp nghiên cứu.</w:t>
      </w:r>
      <w:bookmarkEnd w:id="141"/>
      <w:bookmarkEnd w:id="142"/>
    </w:p>
    <w:p w14:paraId="2C0453C6" w14:textId="77777777" w:rsidR="00E02061" w:rsidRDefault="00E02061" w:rsidP="00E02061">
      <w:r>
        <w:t>Phương pháp kế thừa: Kế thừa từ các tài liệu, công trình nghiên cứu trước đó về những mảng chính của đề tài, cách sử dụng các thiết bị, cảm biến, sử dụng các thư viện lập trình được thiết lập và kiểm chứng bởi cộng đồng.</w:t>
      </w:r>
    </w:p>
    <w:p w14:paraId="3D0E8F2C" w14:textId="77777777" w:rsidR="00E02061" w:rsidRDefault="00E02061" w:rsidP="00E02061">
      <w:r>
        <w:t>Phương pháp thực nghiệm kiểm chứng: Sau khi đã xây dựng xong cơ sở lý thuyết của đề tài sẽ tiến hành thử nghiệm sự hoạt động trên các thiết bị hiện có.</w:t>
      </w:r>
    </w:p>
    <w:p w14:paraId="34DC101E" w14:textId="5F5C1828" w:rsidR="00E02061" w:rsidRDefault="00E02061" w:rsidP="00E02061">
      <w:r>
        <w:t>Các bước tiến hành nghiên cứu là tìm hiểu cơ sở lý thuyết về vấn đề nghiên cứu, tiến hành thiết kế chương trình điều khiển và mạch điều khiển, sau đó thử nghiệm trên mô hình để đưa ra kết luận.</w:t>
      </w:r>
    </w:p>
    <w:p w14:paraId="6B17B0F6" w14:textId="193D777B" w:rsidR="003609F3" w:rsidRDefault="003609F3" w:rsidP="003609F3">
      <w:pPr>
        <w:pStyle w:val="Heading2"/>
      </w:pPr>
      <w:bookmarkStart w:id="143" w:name="_Toc181983439"/>
      <w:r>
        <w:t>2.4. Nội dung nghiên cứu.</w:t>
      </w:r>
      <w:bookmarkEnd w:id="143"/>
    </w:p>
    <w:p w14:paraId="661D60FB" w14:textId="692ECEBE" w:rsidR="00997FE7" w:rsidRDefault="00997FE7" w:rsidP="00997FE7">
      <w:pPr>
        <w:pStyle w:val="No"/>
        <w:ind w:firstLine="720"/>
      </w:pPr>
      <w:r>
        <w:t xml:space="preserve">+) Tìm </w:t>
      </w:r>
      <w:r w:rsidRPr="00997FE7">
        <w:t xml:space="preserve">hiểu tổng quan về </w:t>
      </w:r>
      <w:r w:rsidR="005A36F6">
        <w:t xml:space="preserve">xử lý ảnh, tổng quan về phân loại </w:t>
      </w:r>
      <w:r w:rsidR="00DB5D9B">
        <w:t>sản phẩm</w:t>
      </w:r>
      <w:r w:rsidRPr="00997FE7">
        <w:t xml:space="preserve">, ứng dụng </w:t>
      </w:r>
      <w:r>
        <w:t xml:space="preserve">của </w:t>
      </w:r>
      <w:r w:rsidR="005A36F6">
        <w:t>xử lý ảnh</w:t>
      </w:r>
      <w:r w:rsidRPr="00997FE7">
        <w:t xml:space="preserve"> trong </w:t>
      </w:r>
      <w:r>
        <w:t xml:space="preserve">đời sống sản suất, đặc biệt là ứng dụng của </w:t>
      </w:r>
      <w:r w:rsidR="005A36F6">
        <w:t>xử lý ảnh</w:t>
      </w:r>
      <w:r>
        <w:t xml:space="preserve"> trong </w:t>
      </w:r>
      <w:r w:rsidR="005A36F6">
        <w:t xml:space="preserve">phân loại </w:t>
      </w:r>
      <w:r w:rsidR="00DB5D9B">
        <w:t>sản phẩm</w:t>
      </w:r>
      <w:r w:rsidRPr="00997FE7">
        <w:t>. Qua đó có thể xây dựng được yêu cầu về mô hình</w:t>
      </w:r>
      <w:r>
        <w:t xml:space="preserve"> </w:t>
      </w:r>
      <w:r w:rsidR="005A36F6">
        <w:t xml:space="preserve">phân loại </w:t>
      </w:r>
      <w:r w:rsidR="00E97511">
        <w:t>trái cây</w:t>
      </w:r>
      <w:r>
        <w:t>.</w:t>
      </w:r>
    </w:p>
    <w:p w14:paraId="5677473E" w14:textId="091584C1" w:rsidR="00997FE7" w:rsidRDefault="00997FE7" w:rsidP="00997FE7">
      <w:r>
        <w:t>+)</w:t>
      </w:r>
      <w:r>
        <w:rPr>
          <w:lang w:val="en-US"/>
        </w:rPr>
        <w:t xml:space="preserve"> G</w:t>
      </w:r>
      <w:r w:rsidRPr="00997FE7">
        <w:t>iới tổng quan về đối tượng nghiên cứu, ý đồ xây dựng hệ thống, các thiết bị có trong hệ thống</w:t>
      </w:r>
      <w:r>
        <w:rPr>
          <w:lang w:val="en-US"/>
        </w:rPr>
        <w:t xml:space="preserve"> </w:t>
      </w:r>
      <w:r w:rsidRPr="00997FE7">
        <w:t xml:space="preserve">và các phương pháp nghiên cứu. </w:t>
      </w:r>
    </w:p>
    <w:p w14:paraId="5DF2E833" w14:textId="752E4B87" w:rsidR="00997FE7" w:rsidRDefault="00997FE7" w:rsidP="00997FE7">
      <w:r>
        <w:t>+)</w:t>
      </w:r>
      <w:r>
        <w:rPr>
          <w:lang w:val="en-US"/>
        </w:rPr>
        <w:t xml:space="preserve"> Hoàn</w:t>
      </w:r>
      <w:r w:rsidRPr="00997FE7">
        <w:t xml:space="preserve"> thiện các </w:t>
      </w:r>
      <w:r>
        <w:rPr>
          <w:lang w:val="en-US"/>
        </w:rPr>
        <w:t>thiết kế phần cứng, phần mềm và tiến hành chế tạo mô hình, cùng đó là thực hiện thử nghiệm đánh giá hoạt động của hệ thống</w:t>
      </w:r>
      <w:r w:rsidRPr="00997FE7">
        <w:t>.</w:t>
      </w:r>
    </w:p>
    <w:p w14:paraId="61E034AD" w14:textId="026452F2" w:rsidR="003609F3" w:rsidRPr="003609F3" w:rsidRDefault="00997FE7" w:rsidP="00997FE7">
      <w:r w:rsidRPr="00997FE7">
        <w:t>Qua chương 2, em đã giới thiệu được tổng quan về đối tượng nghiên cứu, ý đồ xây dựng hệ thống, các thiết bị có trong hệ thống</w:t>
      </w:r>
      <w:r>
        <w:rPr>
          <w:lang w:val="en-US"/>
        </w:rPr>
        <w:t xml:space="preserve"> </w:t>
      </w:r>
      <w:r w:rsidRPr="00997FE7">
        <w:t xml:space="preserve">và các phương pháp nghiên cứu của mình. Trên cơ sở đó trong chương 3, em sẽ hoàn thiện các </w:t>
      </w:r>
      <w:r>
        <w:rPr>
          <w:lang w:val="en-US"/>
        </w:rPr>
        <w:t xml:space="preserve">thiết kế phần cứng, </w:t>
      </w:r>
      <w:r>
        <w:rPr>
          <w:lang w:val="en-US"/>
        </w:rPr>
        <w:lastRenderedPageBreak/>
        <w:t>phần mềm và tiến hành chế tạo mô hình, cùng đó là thực hiện thử nghiệm đánh giá hoạt động của hệ thống</w:t>
      </w:r>
      <w:r w:rsidRPr="00997FE7">
        <w:t>.</w:t>
      </w:r>
    </w:p>
    <w:p w14:paraId="3DBFBD76" w14:textId="7FD41B4D" w:rsidR="005A4030" w:rsidRDefault="005A4030" w:rsidP="00E02061"/>
    <w:p w14:paraId="07284519" w14:textId="161B9508" w:rsidR="005A4030" w:rsidRDefault="005A4030" w:rsidP="00E02061"/>
    <w:p w14:paraId="3B3110C0" w14:textId="15F019DD" w:rsidR="005A4030" w:rsidRDefault="005A4030" w:rsidP="00E02061"/>
    <w:p w14:paraId="371CECD5" w14:textId="5FE475FB" w:rsidR="005A4030" w:rsidRDefault="005A4030" w:rsidP="00E02061"/>
    <w:p w14:paraId="5A8F0D87" w14:textId="5F8DEA1F" w:rsidR="005A4030" w:rsidRDefault="005A4030" w:rsidP="00E02061"/>
    <w:p w14:paraId="625B8EBC" w14:textId="6D7FBC94" w:rsidR="00061A87" w:rsidRDefault="00061A87" w:rsidP="00E02061"/>
    <w:p w14:paraId="58726463" w14:textId="37821616" w:rsidR="00061A87" w:rsidRDefault="00061A87" w:rsidP="00E02061"/>
    <w:p w14:paraId="149627F5" w14:textId="5F878CF0" w:rsidR="00061A87" w:rsidRDefault="00061A87" w:rsidP="00E02061"/>
    <w:p w14:paraId="6E36B019" w14:textId="430E91EA" w:rsidR="00061A87" w:rsidRDefault="00061A87" w:rsidP="00E02061"/>
    <w:p w14:paraId="210087F7" w14:textId="77777777" w:rsidR="00061A87" w:rsidRDefault="00061A87" w:rsidP="00E02061"/>
    <w:p w14:paraId="16E8A880" w14:textId="0C146232" w:rsidR="005A4030" w:rsidRDefault="005A4030" w:rsidP="00E02061"/>
    <w:p w14:paraId="0507DE3A" w14:textId="19E5042E" w:rsidR="00997FE7" w:rsidRDefault="00997FE7" w:rsidP="00E02061"/>
    <w:p w14:paraId="01DE1987" w14:textId="6FA8D3A1" w:rsidR="00997FE7" w:rsidRDefault="00997FE7" w:rsidP="00E02061"/>
    <w:p w14:paraId="3ACBC9F0" w14:textId="64453A07" w:rsidR="00997FE7" w:rsidRDefault="00997FE7" w:rsidP="00E02061"/>
    <w:p w14:paraId="4ED01A79" w14:textId="07B231C7" w:rsidR="00997FE7" w:rsidRDefault="00997FE7" w:rsidP="00E02061"/>
    <w:p w14:paraId="5A2C4DAC" w14:textId="4DCE73BC" w:rsidR="00997FE7" w:rsidRDefault="00997FE7" w:rsidP="00E02061"/>
    <w:p w14:paraId="043ACF50" w14:textId="7314AB29" w:rsidR="00997FE7" w:rsidRDefault="00997FE7" w:rsidP="00E02061"/>
    <w:p w14:paraId="7AF742F8" w14:textId="055A44FF" w:rsidR="00997FE7" w:rsidRDefault="00997FE7" w:rsidP="00E02061"/>
    <w:p w14:paraId="7315A155" w14:textId="77777777" w:rsidR="00997FE7" w:rsidRDefault="00997FE7" w:rsidP="00E02061"/>
    <w:p w14:paraId="2A871606" w14:textId="03EE7C56" w:rsidR="003C4FDF" w:rsidRDefault="003C4FDF" w:rsidP="003C4FDF">
      <w:pPr>
        <w:pStyle w:val="Heading1"/>
      </w:pPr>
      <w:bookmarkStart w:id="144" w:name="_Toc88834372"/>
      <w:bookmarkStart w:id="145" w:name="_Toc181983440"/>
      <w:r>
        <w:lastRenderedPageBreak/>
        <w:t>CHƯƠNG 3. KẾT QUẢ VÀ THẢO LUẬN.</w:t>
      </w:r>
      <w:bookmarkEnd w:id="144"/>
      <w:bookmarkEnd w:id="145"/>
    </w:p>
    <w:p w14:paraId="6F24AF4E" w14:textId="5AE037D6" w:rsidR="000B5BF0" w:rsidRDefault="000B5BF0" w:rsidP="005B30D1">
      <w:pPr>
        <w:pStyle w:val="Heading2"/>
      </w:pPr>
      <w:bookmarkStart w:id="146" w:name="_Toc181983441"/>
      <w:r>
        <w:t>3.1. Tổng quan về mô</w:t>
      </w:r>
      <w:r w:rsidR="00564A49">
        <w:t xml:space="preserve"> hình.</w:t>
      </w:r>
      <w:bookmarkEnd w:id="146"/>
    </w:p>
    <w:p w14:paraId="66CAF6B0" w14:textId="51C9E2B5" w:rsidR="005660BE" w:rsidRDefault="005660BE" w:rsidP="009A58AE">
      <w:pPr>
        <w:pStyle w:val="Heading3"/>
      </w:pPr>
      <w:bookmarkStart w:id="147" w:name="_Toc181983442"/>
      <w:r>
        <w:t>3.1.1. Sơ đồ tổng quát.</w:t>
      </w:r>
      <w:bookmarkEnd w:id="147"/>
    </w:p>
    <w:p w14:paraId="45767371" w14:textId="791781F0" w:rsidR="00FE5C69" w:rsidRDefault="00962A06" w:rsidP="00FE5C69">
      <w:pPr>
        <w:pStyle w:val="NoSpacing"/>
        <w:keepNext/>
      </w:pPr>
      <w:r>
        <w:rPr>
          <w:noProof/>
        </w:rPr>
        <w:drawing>
          <wp:inline distT="0" distB="0" distL="0" distR="0" wp14:anchorId="15E0D6B7" wp14:editId="48E4C4FB">
            <wp:extent cx="5972175" cy="244475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72175" cy="2444750"/>
                    </a:xfrm>
                    <a:prstGeom prst="rect">
                      <a:avLst/>
                    </a:prstGeom>
                  </pic:spPr>
                </pic:pic>
              </a:graphicData>
            </a:graphic>
          </wp:inline>
        </w:drawing>
      </w:r>
    </w:p>
    <w:p w14:paraId="37CC5DEB" w14:textId="35005F6F" w:rsidR="009A58AE" w:rsidRDefault="00962A06" w:rsidP="00962A06">
      <w:pPr>
        <w:pStyle w:val="Caption"/>
        <w:tabs>
          <w:tab w:val="center" w:pos="5062"/>
          <w:tab w:val="left" w:pos="7125"/>
        </w:tabs>
        <w:jc w:val="left"/>
        <w:rPr>
          <w:lang w:val="en-US"/>
        </w:rPr>
      </w:pPr>
      <w:r>
        <w:tab/>
      </w:r>
      <w:bookmarkStart w:id="148" w:name="_Toc181983489"/>
      <w:r w:rsidR="00FE5C69">
        <w:t xml:space="preserve">Hình 3. </w:t>
      </w:r>
      <w:r w:rsidR="00FE5C69">
        <w:fldChar w:fldCharType="begin"/>
      </w:r>
      <w:r w:rsidR="00FE5C69">
        <w:instrText xml:space="preserve"> SEQ Hình_3. \* ARABIC </w:instrText>
      </w:r>
      <w:r w:rsidR="00FE5C69">
        <w:fldChar w:fldCharType="separate"/>
      </w:r>
      <w:r w:rsidR="003B4A89">
        <w:rPr>
          <w:noProof/>
        </w:rPr>
        <w:t>1</w:t>
      </w:r>
      <w:r w:rsidR="00FE5C69">
        <w:fldChar w:fldCharType="end"/>
      </w:r>
      <w:r w:rsidR="00FE5C69">
        <w:rPr>
          <w:lang w:val="en-US"/>
        </w:rPr>
        <w:t>. Sơ đồ tổng quát.</w:t>
      </w:r>
      <w:bookmarkEnd w:id="148"/>
      <w:r>
        <w:rPr>
          <w:lang w:val="en-US"/>
        </w:rPr>
        <w:tab/>
      </w:r>
    </w:p>
    <w:tbl>
      <w:tblPr>
        <w:tblStyle w:val="TableGrid"/>
        <w:tblW w:w="0" w:type="auto"/>
        <w:tblLook w:val="04A0" w:firstRow="1" w:lastRow="0" w:firstColumn="1" w:lastColumn="0" w:noHBand="0" w:noVBand="1"/>
      </w:tblPr>
      <w:tblGrid>
        <w:gridCol w:w="1838"/>
        <w:gridCol w:w="7557"/>
      </w:tblGrid>
      <w:tr w:rsidR="00962A06" w:rsidRPr="00D27429" w14:paraId="5CBC0BEC" w14:textId="77777777" w:rsidTr="00F61C58">
        <w:tc>
          <w:tcPr>
            <w:tcW w:w="1838" w:type="dxa"/>
          </w:tcPr>
          <w:p w14:paraId="7908920A" w14:textId="77777777" w:rsidR="00962A06" w:rsidRPr="00D27429" w:rsidRDefault="00962A06" w:rsidP="00F61C58">
            <w:pPr>
              <w:pStyle w:val="NoSpacing"/>
            </w:pPr>
            <w:r w:rsidRPr="00D27429">
              <w:t>Ký hiệu</w:t>
            </w:r>
          </w:p>
        </w:tc>
        <w:tc>
          <w:tcPr>
            <w:tcW w:w="7557" w:type="dxa"/>
          </w:tcPr>
          <w:p w14:paraId="58D7754E" w14:textId="77777777" w:rsidR="00962A06" w:rsidRPr="00D27429" w:rsidRDefault="00962A06" w:rsidP="00F61C58">
            <w:pPr>
              <w:pStyle w:val="NoSpacing"/>
            </w:pPr>
            <w:r w:rsidRPr="00D27429">
              <w:t>Chú thích</w:t>
            </w:r>
          </w:p>
        </w:tc>
      </w:tr>
      <w:tr w:rsidR="00962A06" w:rsidRPr="00D27429" w14:paraId="01A6BD83" w14:textId="77777777" w:rsidTr="00F61C58">
        <w:tc>
          <w:tcPr>
            <w:tcW w:w="1838" w:type="dxa"/>
          </w:tcPr>
          <w:p w14:paraId="35224DBA" w14:textId="77777777" w:rsidR="00962A06" w:rsidRPr="00D27429" w:rsidRDefault="00962A06" w:rsidP="00F61C58">
            <w:pPr>
              <w:pStyle w:val="NoSpacing"/>
              <w:jc w:val="both"/>
            </w:pPr>
            <w:r w:rsidRPr="00D27429">
              <w:t>1,</w:t>
            </w:r>
            <w:r>
              <w:t>4</w:t>
            </w:r>
            <w:r w:rsidRPr="00D27429">
              <w:t>,</w:t>
            </w:r>
            <w:r>
              <w:t>6</w:t>
            </w:r>
          </w:p>
        </w:tc>
        <w:tc>
          <w:tcPr>
            <w:tcW w:w="7557" w:type="dxa"/>
          </w:tcPr>
          <w:p w14:paraId="000CAF1E" w14:textId="77777777" w:rsidR="00962A06" w:rsidRPr="00D27429" w:rsidRDefault="00962A06" w:rsidP="00F61C58">
            <w:pPr>
              <w:pStyle w:val="NoSpacing"/>
              <w:jc w:val="both"/>
            </w:pPr>
            <w:r w:rsidRPr="00D27429">
              <w:t>Cảm biến hồng ngoại</w:t>
            </w:r>
          </w:p>
        </w:tc>
      </w:tr>
      <w:tr w:rsidR="00962A06" w:rsidRPr="00D27429" w14:paraId="7E810621" w14:textId="77777777" w:rsidTr="00F61C58">
        <w:tc>
          <w:tcPr>
            <w:tcW w:w="1838" w:type="dxa"/>
          </w:tcPr>
          <w:p w14:paraId="74C0F320" w14:textId="77777777" w:rsidR="00962A06" w:rsidRPr="00D27429" w:rsidRDefault="00962A06" w:rsidP="00F61C58">
            <w:pPr>
              <w:pStyle w:val="NoSpacing"/>
              <w:jc w:val="both"/>
            </w:pPr>
            <w:r w:rsidRPr="00D27429">
              <w:t>5,</w:t>
            </w:r>
            <w:r>
              <w:t>7</w:t>
            </w:r>
          </w:p>
        </w:tc>
        <w:tc>
          <w:tcPr>
            <w:tcW w:w="7557" w:type="dxa"/>
          </w:tcPr>
          <w:p w14:paraId="293C0463" w14:textId="77777777" w:rsidR="00962A06" w:rsidRPr="00D27429" w:rsidRDefault="00962A06" w:rsidP="00F61C58">
            <w:pPr>
              <w:pStyle w:val="NoSpacing"/>
              <w:jc w:val="both"/>
            </w:pPr>
            <w:r w:rsidRPr="00D27429">
              <w:t xml:space="preserve">Động cơ Servo </w:t>
            </w:r>
            <w:r>
              <w:t>gạt</w:t>
            </w:r>
          </w:p>
        </w:tc>
      </w:tr>
      <w:tr w:rsidR="00962A06" w:rsidRPr="00D27429" w14:paraId="436F8E12" w14:textId="77777777" w:rsidTr="00F61C58">
        <w:tc>
          <w:tcPr>
            <w:tcW w:w="1838" w:type="dxa"/>
          </w:tcPr>
          <w:p w14:paraId="36D51AB9" w14:textId="77777777" w:rsidR="00962A06" w:rsidRPr="00D27429" w:rsidRDefault="00962A06" w:rsidP="00F61C58">
            <w:pPr>
              <w:pStyle w:val="NoSpacing"/>
              <w:jc w:val="both"/>
            </w:pPr>
            <w:r>
              <w:t>2</w:t>
            </w:r>
          </w:p>
        </w:tc>
        <w:tc>
          <w:tcPr>
            <w:tcW w:w="7557" w:type="dxa"/>
          </w:tcPr>
          <w:p w14:paraId="286EF311" w14:textId="77777777" w:rsidR="00962A06" w:rsidRPr="00D27429" w:rsidRDefault="00962A06" w:rsidP="00F61C58">
            <w:pPr>
              <w:pStyle w:val="NoSpacing"/>
              <w:jc w:val="both"/>
            </w:pPr>
            <w:r w:rsidRPr="00D27429">
              <w:t>Camera</w:t>
            </w:r>
          </w:p>
        </w:tc>
      </w:tr>
      <w:tr w:rsidR="00962A06" w:rsidRPr="00D27429" w14:paraId="5EB558EF" w14:textId="77777777" w:rsidTr="00F61C58">
        <w:tc>
          <w:tcPr>
            <w:tcW w:w="1838" w:type="dxa"/>
          </w:tcPr>
          <w:p w14:paraId="29AA198A" w14:textId="77777777" w:rsidR="00962A06" w:rsidRDefault="00962A06" w:rsidP="00F61C58">
            <w:pPr>
              <w:pStyle w:val="NoSpacing"/>
              <w:jc w:val="both"/>
            </w:pPr>
            <w:r>
              <w:t>3</w:t>
            </w:r>
          </w:p>
        </w:tc>
        <w:tc>
          <w:tcPr>
            <w:tcW w:w="7557" w:type="dxa"/>
          </w:tcPr>
          <w:p w14:paraId="7DA2842B" w14:textId="77777777" w:rsidR="00962A06" w:rsidRPr="00D27429" w:rsidRDefault="00962A06" w:rsidP="00F61C58">
            <w:pPr>
              <w:pStyle w:val="NoSpacing"/>
              <w:jc w:val="both"/>
            </w:pPr>
            <w:r>
              <w:t>Trái cây</w:t>
            </w:r>
          </w:p>
        </w:tc>
      </w:tr>
      <w:tr w:rsidR="00962A06" w:rsidRPr="00D27429" w14:paraId="6F2E97E2" w14:textId="77777777" w:rsidTr="00F61C58">
        <w:tc>
          <w:tcPr>
            <w:tcW w:w="1838" w:type="dxa"/>
          </w:tcPr>
          <w:p w14:paraId="6E21B7A4" w14:textId="77777777" w:rsidR="00962A06" w:rsidRDefault="00962A06" w:rsidP="00F61C58">
            <w:pPr>
              <w:pStyle w:val="NoSpacing"/>
              <w:jc w:val="both"/>
            </w:pPr>
            <w:r>
              <w:t>8</w:t>
            </w:r>
          </w:p>
        </w:tc>
        <w:tc>
          <w:tcPr>
            <w:tcW w:w="7557" w:type="dxa"/>
          </w:tcPr>
          <w:p w14:paraId="1E8F0139" w14:textId="77777777" w:rsidR="00962A06" w:rsidRPr="00D27429" w:rsidRDefault="00962A06" w:rsidP="00F61C58">
            <w:pPr>
              <w:pStyle w:val="NoSpacing"/>
              <w:jc w:val="both"/>
            </w:pPr>
            <w:r>
              <w:t>Động cơ băng tải</w:t>
            </w:r>
          </w:p>
        </w:tc>
      </w:tr>
      <w:tr w:rsidR="00962A06" w:rsidRPr="00D27429" w14:paraId="75F7F256" w14:textId="77777777" w:rsidTr="00F61C58">
        <w:tc>
          <w:tcPr>
            <w:tcW w:w="1838" w:type="dxa"/>
          </w:tcPr>
          <w:p w14:paraId="6985B16F" w14:textId="77777777" w:rsidR="00962A06" w:rsidRPr="00D27429" w:rsidRDefault="00962A06" w:rsidP="00F61C58">
            <w:pPr>
              <w:pStyle w:val="NoSpacing"/>
              <w:jc w:val="both"/>
            </w:pPr>
            <w:r>
              <w:t>9,10,</w:t>
            </w:r>
            <w:r w:rsidRPr="00D27429">
              <w:t>11</w:t>
            </w:r>
          </w:p>
        </w:tc>
        <w:tc>
          <w:tcPr>
            <w:tcW w:w="7557" w:type="dxa"/>
          </w:tcPr>
          <w:p w14:paraId="48F4E4BD" w14:textId="4759F3ED" w:rsidR="00962A06" w:rsidRPr="00D27429" w:rsidRDefault="00962A06" w:rsidP="00F61C58">
            <w:pPr>
              <w:pStyle w:val="NoSpacing"/>
              <w:jc w:val="both"/>
            </w:pPr>
            <w:r w:rsidRPr="00D27429">
              <w:t xml:space="preserve">Thùng chứa </w:t>
            </w:r>
            <w:r>
              <w:t>cà chua</w:t>
            </w:r>
          </w:p>
        </w:tc>
      </w:tr>
    </w:tbl>
    <w:p w14:paraId="2F5BE602" w14:textId="77CED57F" w:rsidR="00FE5C69" w:rsidRDefault="00FE5C69" w:rsidP="00FE5C69">
      <w:pPr>
        <w:ind w:firstLine="0"/>
        <w:rPr>
          <w:lang w:val="en-US"/>
        </w:rPr>
      </w:pPr>
      <w:r>
        <w:rPr>
          <w:lang w:val="en-US"/>
        </w:rPr>
        <w:tab/>
        <w:t xml:space="preserve">Đầu băng tải là buồng chụp ảnh, buồng chụp được thiết kế kín chỉ hở hai đầu vào ra trên băng tải giúp giảm thiểu lượng ánh sáng môi trường ảnh hưởng đến ảnh chụp, bên trên buồng chụp có gắn camera. Bên cạnh buồng chụp có gắn một cảm biến tiệm cận (cảm biến </w:t>
      </w:r>
      <w:r w:rsidR="00F8012D">
        <w:rPr>
          <w:lang w:val="en-US"/>
        </w:rPr>
        <w:t>1</w:t>
      </w:r>
      <w:r>
        <w:rPr>
          <w:lang w:val="en-US"/>
        </w:rPr>
        <w:t xml:space="preserve">) giúp phát hiện </w:t>
      </w:r>
      <w:r w:rsidR="00E97511">
        <w:rPr>
          <w:lang w:val="en-US"/>
        </w:rPr>
        <w:t>cà chua</w:t>
      </w:r>
      <w:r>
        <w:rPr>
          <w:lang w:val="en-US"/>
        </w:rPr>
        <w:t xml:space="preserve"> khi đi qua buồng chụp.</w:t>
      </w:r>
    </w:p>
    <w:p w14:paraId="7506382D" w14:textId="6F0135B4" w:rsidR="0022545D" w:rsidRDefault="0022545D" w:rsidP="00FE5C69">
      <w:pPr>
        <w:ind w:firstLine="0"/>
        <w:rPr>
          <w:lang w:val="en-US"/>
        </w:rPr>
      </w:pPr>
      <w:r>
        <w:rPr>
          <w:lang w:val="en-US"/>
        </w:rPr>
        <w:lastRenderedPageBreak/>
        <w:tab/>
        <w:t xml:space="preserve">Cảm biến tiệm cận </w:t>
      </w:r>
      <w:r w:rsidR="00F8012D">
        <w:rPr>
          <w:lang w:val="en-US"/>
        </w:rPr>
        <w:t>2</w:t>
      </w:r>
      <w:r>
        <w:rPr>
          <w:lang w:val="en-US"/>
        </w:rPr>
        <w:t xml:space="preserve"> được lắp ngay trước động cơ gạt 01 giúp nhận biết </w:t>
      </w:r>
      <w:r w:rsidR="00E97511">
        <w:rPr>
          <w:lang w:val="en-US"/>
        </w:rPr>
        <w:t xml:space="preserve">cả chua </w:t>
      </w:r>
      <w:r>
        <w:rPr>
          <w:lang w:val="en-US"/>
        </w:rPr>
        <w:t xml:space="preserve">khi đi qua vị trí thùng chứa 01 đặt phía đối diện để động cơ gạt </w:t>
      </w:r>
      <w:r w:rsidR="007130E7">
        <w:rPr>
          <w:lang w:val="en-US"/>
        </w:rPr>
        <w:t>sản phẩm</w:t>
      </w:r>
      <w:r>
        <w:rPr>
          <w:lang w:val="en-US"/>
        </w:rPr>
        <w:t xml:space="preserve"> xuống. Tương tự là cảm biến tiệm cận 0</w:t>
      </w:r>
      <w:r w:rsidR="00F8012D">
        <w:rPr>
          <w:lang w:val="en-US"/>
        </w:rPr>
        <w:t>3</w:t>
      </w:r>
      <w:r>
        <w:rPr>
          <w:lang w:val="en-US"/>
        </w:rPr>
        <w:t xml:space="preserve"> được lắp ngay trước động cơ gạt 02 giúp nhận biết </w:t>
      </w:r>
      <w:r w:rsidR="00E97511">
        <w:rPr>
          <w:lang w:val="en-US"/>
        </w:rPr>
        <w:t>cả chua</w:t>
      </w:r>
      <w:r>
        <w:rPr>
          <w:lang w:val="en-US"/>
        </w:rPr>
        <w:t xml:space="preserve"> khi đi qua vị trí thùng chứa 02 đặt phía đối diện để động cơ gạt </w:t>
      </w:r>
      <w:r w:rsidR="00E97511">
        <w:rPr>
          <w:lang w:val="en-US"/>
        </w:rPr>
        <w:t xml:space="preserve">cả chua </w:t>
      </w:r>
      <w:r>
        <w:rPr>
          <w:lang w:val="en-US"/>
        </w:rPr>
        <w:t xml:space="preserve">xuống. </w:t>
      </w:r>
      <w:r w:rsidR="007130E7">
        <w:rPr>
          <w:lang w:val="en-US"/>
        </w:rPr>
        <w:t>Cảm biến vật cản 0</w:t>
      </w:r>
      <w:r w:rsidR="00F8012D">
        <w:rPr>
          <w:lang w:val="en-US"/>
        </w:rPr>
        <w:t>4</w:t>
      </w:r>
      <w:r w:rsidR="007130E7">
        <w:rPr>
          <w:lang w:val="en-US"/>
        </w:rPr>
        <w:t xml:space="preserve"> giúp xác định </w:t>
      </w:r>
      <w:r w:rsidR="00E97511">
        <w:rPr>
          <w:lang w:val="en-US"/>
        </w:rPr>
        <w:t xml:space="preserve">cả chua </w:t>
      </w:r>
      <w:r w:rsidR="007130E7">
        <w:rPr>
          <w:lang w:val="en-US"/>
        </w:rPr>
        <w:t>khi đi qua vị trí cuối băng tải vào thùng chứa số 03.</w:t>
      </w:r>
    </w:p>
    <w:p w14:paraId="4882633F" w14:textId="58A20680" w:rsidR="003C4FDF" w:rsidRDefault="003C4FDF" w:rsidP="000B5BF0">
      <w:pPr>
        <w:pStyle w:val="Heading3"/>
      </w:pPr>
      <w:bookmarkStart w:id="149" w:name="_Toc88834375"/>
      <w:bookmarkStart w:id="150" w:name="_Toc181983443"/>
      <w:r>
        <w:t>3.1</w:t>
      </w:r>
      <w:r w:rsidR="000B5BF0">
        <w:t>.</w:t>
      </w:r>
      <w:r w:rsidR="005660BE">
        <w:t>2</w:t>
      </w:r>
      <w:r>
        <w:t>. Sơ đồ khối.</w:t>
      </w:r>
      <w:bookmarkEnd w:id="149"/>
      <w:bookmarkEnd w:id="150"/>
    </w:p>
    <w:p w14:paraId="4D2649F8" w14:textId="7CB2FF1C" w:rsidR="003C4FDF" w:rsidRDefault="0046500A" w:rsidP="003C4FDF">
      <w:pPr>
        <w:keepNext/>
        <w:ind w:firstLine="0"/>
        <w:jc w:val="center"/>
      </w:pPr>
      <w:r>
        <w:object w:dxaOrig="9225" w:dyaOrig="3870" w14:anchorId="29820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pt;height:193.45pt" o:ole="">
            <v:imagedata r:id="rId47" o:title=""/>
          </v:shape>
          <o:OLEObject Type="Embed" ProgID="Visio.Drawing.15" ShapeID="_x0000_i1025" DrawAspect="Content" ObjectID="_1792600062" r:id="rId48"/>
        </w:object>
      </w:r>
    </w:p>
    <w:p w14:paraId="50F08004" w14:textId="5D3ECD19" w:rsidR="003C4FDF" w:rsidRDefault="003C4FDF" w:rsidP="003C4FDF">
      <w:pPr>
        <w:pStyle w:val="Caption"/>
        <w:rPr>
          <w:lang w:val="en-US"/>
        </w:rPr>
      </w:pPr>
      <w:bookmarkStart w:id="151" w:name="_Toc88834419"/>
      <w:bookmarkStart w:id="152" w:name="_Toc181983490"/>
      <w:r>
        <w:t xml:space="preserve">Hình 3. </w:t>
      </w:r>
      <w:r>
        <w:fldChar w:fldCharType="begin"/>
      </w:r>
      <w:r>
        <w:instrText xml:space="preserve"> SEQ Hình_3. \* ARABIC </w:instrText>
      </w:r>
      <w:r>
        <w:fldChar w:fldCharType="separate"/>
      </w:r>
      <w:r w:rsidR="003B4A89">
        <w:rPr>
          <w:noProof/>
        </w:rPr>
        <w:t>2</w:t>
      </w:r>
      <w:r>
        <w:fldChar w:fldCharType="end"/>
      </w:r>
      <w:r>
        <w:rPr>
          <w:lang w:val="en-US"/>
        </w:rPr>
        <w:t>. Sơ đồ khối.</w:t>
      </w:r>
      <w:bookmarkEnd w:id="151"/>
      <w:bookmarkEnd w:id="152"/>
    </w:p>
    <w:p w14:paraId="5E5E5823" w14:textId="74056E6B" w:rsidR="003C4FDF" w:rsidRPr="0096051B" w:rsidRDefault="003C4FDF" w:rsidP="00D4664F">
      <w:pPr>
        <w:pStyle w:val="ListParagraph"/>
        <w:numPr>
          <w:ilvl w:val="0"/>
          <w:numId w:val="7"/>
        </w:numPr>
        <w:rPr>
          <w:lang w:val="en-US"/>
        </w:rPr>
      </w:pPr>
      <w:r w:rsidRPr="0096051B">
        <w:rPr>
          <w:lang w:val="en-US"/>
        </w:rPr>
        <w:t xml:space="preserve">Các cảm biến đầu vào bao gồm cảm biến </w:t>
      </w:r>
      <w:r w:rsidR="005765E4">
        <w:rPr>
          <w:lang w:val="en-US"/>
        </w:rPr>
        <w:t xml:space="preserve">vật cản </w:t>
      </w:r>
      <w:r w:rsidRPr="0096051B">
        <w:rPr>
          <w:lang w:val="en-US"/>
        </w:rPr>
        <w:t>hồng ngoại</w:t>
      </w:r>
      <w:r w:rsidR="00973982">
        <w:rPr>
          <w:lang w:val="en-US"/>
        </w:rPr>
        <w:t xml:space="preserve">, </w:t>
      </w:r>
      <w:r w:rsidR="005765E4">
        <w:rPr>
          <w:lang w:val="en-US"/>
        </w:rPr>
        <w:t>c</w:t>
      </w:r>
      <w:r w:rsidR="0046500A">
        <w:rPr>
          <w:lang w:val="en-US"/>
        </w:rPr>
        <w:t>amera</w:t>
      </w:r>
      <w:r w:rsidR="005765E4">
        <w:rPr>
          <w:lang w:val="en-US"/>
        </w:rPr>
        <w:t>.</w:t>
      </w:r>
    </w:p>
    <w:p w14:paraId="646825E8" w14:textId="4E13A41D" w:rsidR="003C4FDF" w:rsidRPr="0096051B" w:rsidRDefault="003C4FDF" w:rsidP="00D4664F">
      <w:pPr>
        <w:pStyle w:val="ListParagraph"/>
        <w:numPr>
          <w:ilvl w:val="0"/>
          <w:numId w:val="7"/>
        </w:numPr>
        <w:rPr>
          <w:lang w:val="en-US"/>
        </w:rPr>
      </w:pPr>
      <w:r w:rsidRPr="0096051B">
        <w:rPr>
          <w:lang w:val="en-US"/>
        </w:rPr>
        <w:t xml:space="preserve">Arduino sẽ đóng vai trò xử lý trung tâm, nó nhận tín hiệu từ các cảm biến và </w:t>
      </w:r>
      <w:r w:rsidR="0032437F">
        <w:rPr>
          <w:lang w:val="en-US"/>
        </w:rPr>
        <w:t xml:space="preserve">Laptop </w:t>
      </w:r>
      <w:r w:rsidR="005765E4">
        <w:rPr>
          <w:lang w:val="en-US"/>
        </w:rPr>
        <w:t xml:space="preserve">rồi </w:t>
      </w:r>
      <w:r w:rsidRPr="0096051B">
        <w:rPr>
          <w:lang w:val="en-US"/>
        </w:rPr>
        <w:t>thông qua thuật toán điều khiển sẽ đưa ra các tín hiệu điều khiển cho cơ cấu chấp hành</w:t>
      </w:r>
      <w:r w:rsidR="005765E4">
        <w:rPr>
          <w:lang w:val="en-US"/>
        </w:rPr>
        <w:t>.</w:t>
      </w:r>
    </w:p>
    <w:p w14:paraId="47044180" w14:textId="3ADAC719" w:rsidR="003C4FDF" w:rsidRDefault="003C4FDF" w:rsidP="00D4664F">
      <w:pPr>
        <w:pStyle w:val="ListParagraph"/>
        <w:numPr>
          <w:ilvl w:val="0"/>
          <w:numId w:val="7"/>
        </w:numPr>
        <w:rPr>
          <w:lang w:val="en-US"/>
        </w:rPr>
      </w:pPr>
      <w:r w:rsidRPr="0096051B">
        <w:rPr>
          <w:lang w:val="en-US"/>
        </w:rPr>
        <w:t xml:space="preserve">Cơ cấu chấp hành </w:t>
      </w:r>
      <w:r w:rsidR="00973982">
        <w:rPr>
          <w:lang w:val="en-US"/>
        </w:rPr>
        <w:t xml:space="preserve">bao gồm động cơ </w:t>
      </w:r>
      <w:r w:rsidR="005765E4">
        <w:rPr>
          <w:lang w:val="en-US"/>
        </w:rPr>
        <w:t>DC băng tải và động cơ Servo gạt sản phẩm.</w:t>
      </w:r>
    </w:p>
    <w:p w14:paraId="7614E5F1" w14:textId="12C739EA" w:rsidR="005765E4" w:rsidRDefault="0046500A" w:rsidP="00D4664F">
      <w:pPr>
        <w:pStyle w:val="ListParagraph"/>
        <w:numPr>
          <w:ilvl w:val="0"/>
          <w:numId w:val="7"/>
        </w:numPr>
        <w:rPr>
          <w:lang w:val="en-US"/>
        </w:rPr>
      </w:pPr>
      <w:r>
        <w:rPr>
          <w:lang w:val="en-US"/>
        </w:rPr>
        <w:t>Laptop</w:t>
      </w:r>
      <w:r w:rsidR="005765E4">
        <w:rPr>
          <w:lang w:val="en-US"/>
        </w:rPr>
        <w:t xml:space="preserve"> đóng vai trò bộ xử lý ảnh và máy chạy giao diện.</w:t>
      </w:r>
    </w:p>
    <w:p w14:paraId="579065FD" w14:textId="086AF72D" w:rsidR="005765E4" w:rsidRDefault="005765E4" w:rsidP="00D4664F">
      <w:pPr>
        <w:pStyle w:val="ListParagraph"/>
        <w:numPr>
          <w:ilvl w:val="0"/>
          <w:numId w:val="7"/>
        </w:numPr>
        <w:rPr>
          <w:lang w:val="en-US"/>
        </w:rPr>
      </w:pPr>
      <w:r>
        <w:rPr>
          <w:lang w:val="en-US"/>
        </w:rPr>
        <w:t xml:space="preserve">Camera thu thập hình ảnh cho </w:t>
      </w:r>
      <w:r w:rsidR="00BC1AA7">
        <w:rPr>
          <w:lang w:val="en-US"/>
        </w:rPr>
        <w:t>Laptop</w:t>
      </w:r>
      <w:r>
        <w:rPr>
          <w:lang w:val="en-US"/>
        </w:rPr>
        <w:t xml:space="preserve"> xử lý.</w:t>
      </w:r>
    </w:p>
    <w:p w14:paraId="5FB18176" w14:textId="24DB8266" w:rsidR="005765E4" w:rsidRPr="000C7171" w:rsidRDefault="005765E4" w:rsidP="00D4664F">
      <w:pPr>
        <w:pStyle w:val="ListParagraph"/>
        <w:numPr>
          <w:ilvl w:val="0"/>
          <w:numId w:val="7"/>
        </w:numPr>
        <w:rPr>
          <w:lang w:val="en-US"/>
        </w:rPr>
      </w:pPr>
      <w:r>
        <w:rPr>
          <w:lang w:val="en-US"/>
        </w:rPr>
        <w:t>Màn hình là nơi người dùng giao tiếp với hệ thống thông qua giao diện điều khiển.</w:t>
      </w:r>
    </w:p>
    <w:p w14:paraId="7A7DF7DB" w14:textId="77777777" w:rsidR="000B5BF0" w:rsidRDefault="0003479E" w:rsidP="00AD2661">
      <w:pPr>
        <w:pStyle w:val="Heading2"/>
      </w:pPr>
      <w:bookmarkStart w:id="153" w:name="_Toc181983444"/>
      <w:bookmarkStart w:id="154" w:name="_Toc87362305"/>
      <w:r>
        <w:lastRenderedPageBreak/>
        <w:t>3</w:t>
      </w:r>
      <w:r w:rsidR="00AD2661">
        <w:t>.</w:t>
      </w:r>
      <w:r>
        <w:t>2</w:t>
      </w:r>
      <w:r w:rsidR="00AD2661">
        <w:t xml:space="preserve">. </w:t>
      </w:r>
      <w:r w:rsidR="00287965">
        <w:t>Thiết kế phần cứng</w:t>
      </w:r>
      <w:bookmarkEnd w:id="153"/>
    </w:p>
    <w:p w14:paraId="512C8360" w14:textId="5D56F8B7" w:rsidR="00AD2661" w:rsidRDefault="000B5BF0" w:rsidP="005B30D1">
      <w:pPr>
        <w:pStyle w:val="Heading3"/>
      </w:pPr>
      <w:bookmarkStart w:id="155" w:name="_Toc181983445"/>
      <w:r>
        <w:t>3.2.1. L</w:t>
      </w:r>
      <w:r w:rsidR="00AD2661">
        <w:t>ựa chọn thiết bị.</w:t>
      </w:r>
      <w:bookmarkEnd w:id="154"/>
      <w:bookmarkEnd w:id="155"/>
    </w:p>
    <w:p w14:paraId="0ED6624A" w14:textId="4FB2F811" w:rsidR="00AD2661" w:rsidRDefault="00984AB4" w:rsidP="005B30D1">
      <w:pPr>
        <w:pStyle w:val="Heading4"/>
      </w:pPr>
      <w:bookmarkStart w:id="156" w:name="_Toc87362310"/>
      <w:bookmarkStart w:id="157" w:name="_Hlk181986651"/>
      <w:r>
        <w:rPr>
          <w:lang w:val="en-US"/>
        </w:rPr>
        <w:t>a</w:t>
      </w:r>
      <w:r w:rsidR="00AD2661">
        <w:t>. Arduino nano.</w:t>
      </w:r>
      <w:bookmarkEnd w:id="156"/>
    </w:p>
    <w:p w14:paraId="4E6AA2F6" w14:textId="77777777" w:rsidR="00AB5F91" w:rsidRDefault="00AD2661" w:rsidP="00AB5F91">
      <w:pPr>
        <w:pStyle w:val="NoSpacing"/>
        <w:keepNext/>
      </w:pPr>
      <w:r>
        <w:rPr>
          <w:noProof/>
        </w:rPr>
        <w:drawing>
          <wp:inline distT="0" distB="0" distL="0" distR="0" wp14:anchorId="0FEA9C93" wp14:editId="36856A7A">
            <wp:extent cx="2933700" cy="2933700"/>
            <wp:effectExtent l="0" t="0" r="0" b="0"/>
            <wp:docPr id="7" name="Picture 7" descr="Arduino Nano V3.0 ATmega328P (Không kèm dây cáp USB) - Nsh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rduino Nano V3.0 ATmega328P (Không kèm dây cáp USB) - Nshop"/>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933700" cy="2933700"/>
                    </a:xfrm>
                    <a:prstGeom prst="rect">
                      <a:avLst/>
                    </a:prstGeom>
                    <a:noFill/>
                    <a:ln>
                      <a:noFill/>
                    </a:ln>
                  </pic:spPr>
                </pic:pic>
              </a:graphicData>
            </a:graphic>
          </wp:inline>
        </w:drawing>
      </w:r>
    </w:p>
    <w:p w14:paraId="5185646F" w14:textId="5DC6FBC5" w:rsidR="00AD2661" w:rsidRPr="00AB5F91" w:rsidRDefault="00AB5F91" w:rsidP="00AB5F91">
      <w:pPr>
        <w:pStyle w:val="Caption"/>
        <w:rPr>
          <w:lang w:val="en-US"/>
        </w:rPr>
      </w:pPr>
      <w:bookmarkStart w:id="158" w:name="_Toc87362098"/>
      <w:bookmarkStart w:id="159" w:name="_Toc181983491"/>
      <w:r>
        <w:t xml:space="preserve">Hình 3. </w:t>
      </w:r>
      <w:r>
        <w:fldChar w:fldCharType="begin"/>
      </w:r>
      <w:r>
        <w:instrText xml:space="preserve"> SEQ Hình_3. \* ARABIC </w:instrText>
      </w:r>
      <w:r>
        <w:fldChar w:fldCharType="separate"/>
      </w:r>
      <w:r w:rsidR="003B4A89">
        <w:rPr>
          <w:noProof/>
        </w:rPr>
        <w:t>3</w:t>
      </w:r>
      <w:r>
        <w:fldChar w:fldCharType="end"/>
      </w:r>
      <w:r>
        <w:rPr>
          <w:lang w:val="en-US"/>
        </w:rPr>
        <w:t>. Arduino Nano.</w:t>
      </w:r>
      <w:bookmarkEnd w:id="158"/>
      <w:bookmarkEnd w:id="159"/>
    </w:p>
    <w:p w14:paraId="056ACEF8" w14:textId="77777777" w:rsidR="00AD2661" w:rsidRDefault="00AD2661" w:rsidP="00AD2661">
      <w:pPr>
        <w:pStyle w:val="BodyText"/>
      </w:pPr>
      <w:r>
        <w:t>Chức năng:</w:t>
      </w:r>
    </w:p>
    <w:p w14:paraId="6D92AEFF" w14:textId="77777777" w:rsidR="00AD2661" w:rsidRPr="00EA6809" w:rsidRDefault="00AD2661" w:rsidP="00AD2661">
      <w:pPr>
        <w:pStyle w:val="NoSpacing"/>
        <w:jc w:val="both"/>
      </w:pPr>
      <w:r>
        <w:tab/>
        <w:t>Xứ lý tín hiệu từ các cảm biến và điều khiển hoạt động của các thiết bị ngoại vi.</w:t>
      </w:r>
    </w:p>
    <w:p w14:paraId="2F50619A" w14:textId="77777777" w:rsidR="00AD2661" w:rsidRDefault="00AD2661" w:rsidP="00AD2661">
      <w:pPr>
        <w:pStyle w:val="BodyText"/>
      </w:pPr>
      <w:r>
        <w:t>Thông số kỹ thuật:</w:t>
      </w:r>
    </w:p>
    <w:p w14:paraId="39BD1940" w14:textId="77777777" w:rsidR="00AD2661" w:rsidRDefault="00AD2661" w:rsidP="00D4664F">
      <w:pPr>
        <w:pStyle w:val="ListParagraph"/>
        <w:numPr>
          <w:ilvl w:val="0"/>
          <w:numId w:val="1"/>
        </w:numPr>
      </w:pPr>
      <w:r>
        <w:t>Thiết kế theo đúng chuẩn chân, kích thước của Arduino Nano chính hãng.</w:t>
      </w:r>
    </w:p>
    <w:p w14:paraId="267E90F5" w14:textId="77777777" w:rsidR="00AD2661" w:rsidRDefault="00AD2661" w:rsidP="00D4664F">
      <w:pPr>
        <w:pStyle w:val="ListParagraph"/>
        <w:numPr>
          <w:ilvl w:val="0"/>
          <w:numId w:val="1"/>
        </w:numPr>
      </w:pPr>
      <w:r>
        <w:t>IC chính: ATmega328P-AU.</w:t>
      </w:r>
    </w:p>
    <w:p w14:paraId="608BBF46" w14:textId="77777777" w:rsidR="00AD2661" w:rsidRDefault="00AD2661" w:rsidP="00D4664F">
      <w:pPr>
        <w:pStyle w:val="ListParagraph"/>
        <w:numPr>
          <w:ilvl w:val="0"/>
          <w:numId w:val="1"/>
        </w:numPr>
      </w:pPr>
      <w:r>
        <w:t>IC nạp và giao tiếp USB UART FT232RL.</w:t>
      </w:r>
    </w:p>
    <w:p w14:paraId="6C35CA14" w14:textId="77777777" w:rsidR="00AD2661" w:rsidRDefault="00AD2661" w:rsidP="00D4664F">
      <w:pPr>
        <w:pStyle w:val="ListParagraph"/>
        <w:numPr>
          <w:ilvl w:val="0"/>
          <w:numId w:val="1"/>
        </w:numPr>
      </w:pPr>
      <w:r>
        <w:t>Điện áp cấp: 5VDC cổng USB hoặc 6-9VDC chân Raw.</w:t>
      </w:r>
    </w:p>
    <w:p w14:paraId="66963F73" w14:textId="77777777" w:rsidR="00AD2661" w:rsidRDefault="00AD2661" w:rsidP="00D4664F">
      <w:pPr>
        <w:pStyle w:val="ListParagraph"/>
        <w:numPr>
          <w:ilvl w:val="0"/>
          <w:numId w:val="1"/>
        </w:numPr>
      </w:pPr>
      <w:r>
        <w:t>Mức điện áp giao tiếp GPIO: TTL 5VDC.</w:t>
      </w:r>
    </w:p>
    <w:p w14:paraId="2D0D050E" w14:textId="77777777" w:rsidR="00AD2661" w:rsidRDefault="00AD2661" w:rsidP="00D4664F">
      <w:pPr>
        <w:pStyle w:val="ListParagraph"/>
        <w:numPr>
          <w:ilvl w:val="0"/>
          <w:numId w:val="1"/>
        </w:numPr>
      </w:pPr>
      <w:r>
        <w:t>Dòng GPIO: 40mA.</w:t>
      </w:r>
    </w:p>
    <w:p w14:paraId="6787C19A" w14:textId="77777777" w:rsidR="00AD2661" w:rsidRDefault="00AD2661" w:rsidP="00D4664F">
      <w:pPr>
        <w:pStyle w:val="ListParagraph"/>
        <w:numPr>
          <w:ilvl w:val="0"/>
          <w:numId w:val="1"/>
        </w:numPr>
      </w:pPr>
      <w:r>
        <w:t>Số chân Digital: 14 chân, trong đó có 6 chân PWM.</w:t>
      </w:r>
    </w:p>
    <w:p w14:paraId="5E1B10C7" w14:textId="77777777" w:rsidR="00AD2661" w:rsidRDefault="00AD2661" w:rsidP="00D4664F">
      <w:pPr>
        <w:pStyle w:val="ListParagraph"/>
        <w:numPr>
          <w:ilvl w:val="0"/>
          <w:numId w:val="1"/>
        </w:numPr>
      </w:pPr>
      <w:r>
        <w:t>Số chân Analog: 8 chân (hơn Arduino Uno 2 chân).</w:t>
      </w:r>
    </w:p>
    <w:p w14:paraId="4F5F8858" w14:textId="77777777" w:rsidR="00AD2661" w:rsidRDefault="00AD2661" w:rsidP="00D4664F">
      <w:pPr>
        <w:pStyle w:val="ListParagraph"/>
        <w:numPr>
          <w:ilvl w:val="0"/>
          <w:numId w:val="1"/>
        </w:numPr>
      </w:pPr>
      <w:r>
        <w:t>Flash Memory: 32KB (2KB Bootloader).</w:t>
      </w:r>
    </w:p>
    <w:p w14:paraId="1EFE80F2" w14:textId="77777777" w:rsidR="00AD2661" w:rsidRDefault="00AD2661" w:rsidP="00D4664F">
      <w:pPr>
        <w:pStyle w:val="ListParagraph"/>
        <w:numPr>
          <w:ilvl w:val="0"/>
          <w:numId w:val="1"/>
        </w:numPr>
      </w:pPr>
      <w:r>
        <w:t>SRAM: 2KB</w:t>
      </w:r>
    </w:p>
    <w:p w14:paraId="24A589C0" w14:textId="77777777" w:rsidR="00AD2661" w:rsidRDefault="00AD2661" w:rsidP="00D4664F">
      <w:pPr>
        <w:pStyle w:val="ListParagraph"/>
        <w:numPr>
          <w:ilvl w:val="0"/>
          <w:numId w:val="1"/>
        </w:numPr>
      </w:pPr>
      <w:r>
        <w:t>EEPROM: 1KB</w:t>
      </w:r>
    </w:p>
    <w:p w14:paraId="7DA24950" w14:textId="77777777" w:rsidR="00AD2661" w:rsidRDefault="00AD2661" w:rsidP="00D4664F">
      <w:pPr>
        <w:pStyle w:val="ListParagraph"/>
        <w:numPr>
          <w:ilvl w:val="0"/>
          <w:numId w:val="1"/>
        </w:numPr>
      </w:pPr>
      <w:r>
        <w:t>Clock Speed: 16Mhz.</w:t>
      </w:r>
    </w:p>
    <w:p w14:paraId="55E3759A" w14:textId="77777777" w:rsidR="00AD2661" w:rsidRDefault="00AD2661" w:rsidP="00D4664F">
      <w:pPr>
        <w:pStyle w:val="ListParagraph"/>
        <w:numPr>
          <w:ilvl w:val="0"/>
          <w:numId w:val="1"/>
        </w:numPr>
      </w:pPr>
      <w:r>
        <w:t>Tích hợp Led báo nguồn, led chân D13, LED RX, TX.</w:t>
      </w:r>
    </w:p>
    <w:p w14:paraId="12237262" w14:textId="77777777" w:rsidR="00AD2661" w:rsidRDefault="00AD2661" w:rsidP="00D4664F">
      <w:pPr>
        <w:pStyle w:val="ListParagraph"/>
        <w:numPr>
          <w:ilvl w:val="0"/>
          <w:numId w:val="1"/>
        </w:numPr>
      </w:pPr>
      <w:r>
        <w:t>Tích hợp IC chuyển điện áp 5V LM1117.</w:t>
      </w:r>
    </w:p>
    <w:p w14:paraId="74E7E07B" w14:textId="0E9BAA59" w:rsidR="00AD2661" w:rsidRDefault="00AD2661" w:rsidP="00D4664F">
      <w:pPr>
        <w:pStyle w:val="ListParagraph"/>
        <w:numPr>
          <w:ilvl w:val="0"/>
          <w:numId w:val="1"/>
        </w:numPr>
      </w:pPr>
      <w:r>
        <w:t>Kích thước: 18.542 x 43.18mm</w:t>
      </w:r>
    </w:p>
    <w:p w14:paraId="52619C2E" w14:textId="3EDC6F1C" w:rsidR="00AD2661" w:rsidRDefault="00E33443" w:rsidP="005B30D1">
      <w:pPr>
        <w:pStyle w:val="Heading4"/>
        <w:rPr>
          <w:noProof/>
        </w:rPr>
      </w:pPr>
      <w:bookmarkStart w:id="160" w:name="_Toc87362314"/>
      <w:bookmarkEnd w:id="157"/>
      <w:r>
        <w:rPr>
          <w:noProof/>
          <w:lang w:val="en-US"/>
        </w:rPr>
        <w:t>b</w:t>
      </w:r>
      <w:r w:rsidR="005B30D1">
        <w:rPr>
          <w:noProof/>
          <w:lang w:val="en-US"/>
        </w:rPr>
        <w:t>.</w:t>
      </w:r>
      <w:r w:rsidR="00AD2661">
        <w:rPr>
          <w:noProof/>
        </w:rPr>
        <w:t xml:space="preserve"> Cảm biến vật cản hồng ngoại IR01.</w:t>
      </w:r>
      <w:bookmarkEnd w:id="160"/>
    </w:p>
    <w:p w14:paraId="3A9B0A33" w14:textId="77777777" w:rsidR="007F279C" w:rsidRDefault="00AD2661" w:rsidP="007F279C">
      <w:pPr>
        <w:pStyle w:val="NoSpacing"/>
        <w:keepNext/>
      </w:pPr>
      <w:r>
        <w:rPr>
          <w:noProof/>
        </w:rPr>
        <w:drawing>
          <wp:inline distT="0" distB="0" distL="0" distR="0" wp14:anchorId="0A1738FE" wp14:editId="37F219E0">
            <wp:extent cx="3914775" cy="3458051"/>
            <wp:effectExtent l="0" t="0" r="0" b="9525"/>
            <wp:docPr id="12" name="Picture 12" descr="Cảm biến vật cản hồng ngoại IR Infrared Obstacle Avoidance – Hshop.v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ảm biến vật cản hồng ngoại IR Infrared Obstacle Avoidance – Hshop.v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21748" cy="3464211"/>
                    </a:xfrm>
                    <a:prstGeom prst="rect">
                      <a:avLst/>
                    </a:prstGeom>
                    <a:noFill/>
                    <a:ln>
                      <a:noFill/>
                    </a:ln>
                  </pic:spPr>
                </pic:pic>
              </a:graphicData>
            </a:graphic>
          </wp:inline>
        </w:drawing>
      </w:r>
    </w:p>
    <w:p w14:paraId="05B16BC1" w14:textId="428AEEAC" w:rsidR="00AD2661" w:rsidRPr="007F279C" w:rsidRDefault="007F279C" w:rsidP="007F279C">
      <w:pPr>
        <w:pStyle w:val="Caption"/>
        <w:rPr>
          <w:lang w:val="en-US"/>
        </w:rPr>
      </w:pPr>
      <w:bookmarkStart w:id="161" w:name="_Toc87362102"/>
      <w:bookmarkStart w:id="162" w:name="_Toc181983492"/>
      <w:r>
        <w:t xml:space="preserve">Hình 3. </w:t>
      </w:r>
      <w:r>
        <w:fldChar w:fldCharType="begin"/>
      </w:r>
      <w:r>
        <w:instrText xml:space="preserve"> SEQ Hình_3. \* ARABIC </w:instrText>
      </w:r>
      <w:r>
        <w:fldChar w:fldCharType="separate"/>
      </w:r>
      <w:r w:rsidR="003B4A89">
        <w:rPr>
          <w:noProof/>
        </w:rPr>
        <w:t>4</w:t>
      </w:r>
      <w:r>
        <w:fldChar w:fldCharType="end"/>
      </w:r>
      <w:r>
        <w:rPr>
          <w:lang w:val="en-US"/>
        </w:rPr>
        <w:t>. Cảm biến hồng ngoại IR01.</w:t>
      </w:r>
      <w:bookmarkEnd w:id="161"/>
      <w:bookmarkEnd w:id="162"/>
    </w:p>
    <w:p w14:paraId="027F72D4" w14:textId="77777777" w:rsidR="00AD2661" w:rsidRDefault="00AD2661" w:rsidP="00AD2661">
      <w:pPr>
        <w:pStyle w:val="BodyText"/>
      </w:pPr>
      <w:r>
        <w:t>Chức năng:</w:t>
      </w:r>
    </w:p>
    <w:p w14:paraId="6E64ECD4" w14:textId="7014219B" w:rsidR="00AD2661" w:rsidRPr="0014634F" w:rsidRDefault="00AD2661" w:rsidP="00AD2661">
      <w:pPr>
        <w:rPr>
          <w:lang w:val="en-US"/>
        </w:rPr>
      </w:pPr>
      <w:r>
        <w:rPr>
          <w:lang w:val="en-US"/>
        </w:rPr>
        <w:t>Kiểm tra vật cản.</w:t>
      </w:r>
    </w:p>
    <w:p w14:paraId="30DE7B9A" w14:textId="77777777" w:rsidR="00AD2661" w:rsidRDefault="00AD2661" w:rsidP="00AD2661">
      <w:pPr>
        <w:pStyle w:val="BodyText"/>
      </w:pPr>
      <w:r>
        <w:t>Thông số kỹ thuật:</w:t>
      </w:r>
    </w:p>
    <w:p w14:paraId="623893CB" w14:textId="77777777" w:rsidR="00AD2661" w:rsidRDefault="00AD2661" w:rsidP="00D4664F">
      <w:pPr>
        <w:pStyle w:val="No"/>
        <w:numPr>
          <w:ilvl w:val="0"/>
          <w:numId w:val="3"/>
        </w:numPr>
      </w:pPr>
      <w:r>
        <w:t>Điện áp sử dụng: 3.3~5vDC</w:t>
      </w:r>
    </w:p>
    <w:p w14:paraId="2F8AAC36" w14:textId="77777777" w:rsidR="00AD2661" w:rsidRDefault="00AD2661" w:rsidP="00D4664F">
      <w:pPr>
        <w:pStyle w:val="No"/>
        <w:numPr>
          <w:ilvl w:val="0"/>
          <w:numId w:val="3"/>
        </w:numPr>
      </w:pPr>
      <w:r>
        <w:t>Nhận biết vật cản bằng ánh sáng hồng ngoại.</w:t>
      </w:r>
    </w:p>
    <w:p w14:paraId="75FD68CF" w14:textId="77777777" w:rsidR="00AD2661" w:rsidRDefault="00AD2661" w:rsidP="00D4664F">
      <w:pPr>
        <w:pStyle w:val="No"/>
        <w:numPr>
          <w:ilvl w:val="0"/>
          <w:numId w:val="3"/>
        </w:numPr>
      </w:pPr>
      <w:r>
        <w:t>Ngõ ra: Digital TTL</w:t>
      </w:r>
    </w:p>
    <w:p w14:paraId="15AABB32" w14:textId="77777777" w:rsidR="00AD2661" w:rsidRDefault="00AD2661" w:rsidP="00D4664F">
      <w:pPr>
        <w:pStyle w:val="No"/>
        <w:numPr>
          <w:ilvl w:val="0"/>
          <w:numId w:val="3"/>
        </w:numPr>
      </w:pPr>
      <w:r>
        <w:t>Tích hợp biến trở chỉnh khoảng cách nhận biết vật cản.</w:t>
      </w:r>
    </w:p>
    <w:p w14:paraId="51DC3984" w14:textId="319FA922" w:rsidR="00AD2661" w:rsidRDefault="00AD2661" w:rsidP="00D4664F">
      <w:pPr>
        <w:pStyle w:val="No"/>
        <w:numPr>
          <w:ilvl w:val="0"/>
          <w:numId w:val="3"/>
        </w:numPr>
      </w:pPr>
      <w:r>
        <w:lastRenderedPageBreak/>
        <w:t xml:space="preserve">Kích thước: 3.2 x 1.4cm </w:t>
      </w:r>
    </w:p>
    <w:p w14:paraId="07FEE078" w14:textId="4020F9CA" w:rsidR="00CA72D5" w:rsidRDefault="0022770C" w:rsidP="00CA72D5">
      <w:pPr>
        <w:pStyle w:val="Heading4"/>
        <w:rPr>
          <w:noProof/>
        </w:rPr>
      </w:pPr>
      <w:bookmarkStart w:id="163" w:name="_Toc87362315"/>
      <w:r>
        <w:rPr>
          <w:noProof/>
          <w:lang w:val="en-US"/>
        </w:rPr>
        <w:t>c</w:t>
      </w:r>
      <w:r w:rsidR="00CA72D5">
        <w:rPr>
          <w:noProof/>
        </w:rPr>
        <w:t>. USB to com PL2303.</w:t>
      </w:r>
      <w:bookmarkEnd w:id="163"/>
    </w:p>
    <w:p w14:paraId="57F601F5" w14:textId="77777777" w:rsidR="00CA72D5" w:rsidRDefault="00CA72D5" w:rsidP="00CA72D5">
      <w:pPr>
        <w:pStyle w:val="NoSpacing"/>
        <w:keepNext/>
      </w:pPr>
      <w:r>
        <w:rPr>
          <w:iCs w:val="0"/>
          <w:noProof/>
        </w:rPr>
        <w:drawing>
          <wp:inline distT="0" distB="0" distL="0" distR="0" wp14:anchorId="4345E06E" wp14:editId="6ABFBB91">
            <wp:extent cx="3076575" cy="2852104"/>
            <wp:effectExtent l="0" t="0" r="0" b="571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82707" cy="2857789"/>
                    </a:xfrm>
                    <a:prstGeom prst="rect">
                      <a:avLst/>
                    </a:prstGeom>
                    <a:noFill/>
                    <a:ln>
                      <a:noFill/>
                    </a:ln>
                  </pic:spPr>
                </pic:pic>
              </a:graphicData>
            </a:graphic>
          </wp:inline>
        </w:drawing>
      </w:r>
    </w:p>
    <w:p w14:paraId="13B5EDD9" w14:textId="4B453E69" w:rsidR="00CA72D5" w:rsidRPr="00023F49" w:rsidRDefault="00CA72D5" w:rsidP="00CA72D5">
      <w:pPr>
        <w:pStyle w:val="Caption"/>
        <w:rPr>
          <w:lang w:val="en-US"/>
        </w:rPr>
      </w:pPr>
      <w:bookmarkStart w:id="164" w:name="_Toc87362103"/>
      <w:bookmarkStart w:id="165" w:name="_Toc181983493"/>
      <w:r>
        <w:t xml:space="preserve">Hình 3. </w:t>
      </w:r>
      <w:r>
        <w:fldChar w:fldCharType="begin"/>
      </w:r>
      <w:r>
        <w:instrText xml:space="preserve"> SEQ Hình_3. \* ARABIC </w:instrText>
      </w:r>
      <w:r>
        <w:fldChar w:fldCharType="separate"/>
      </w:r>
      <w:r w:rsidR="003B4A89">
        <w:rPr>
          <w:noProof/>
        </w:rPr>
        <w:t>5</w:t>
      </w:r>
      <w:r>
        <w:fldChar w:fldCharType="end"/>
      </w:r>
      <w:r>
        <w:rPr>
          <w:lang w:val="en-US"/>
        </w:rPr>
        <w:t>. USB PL2303.</w:t>
      </w:r>
      <w:bookmarkEnd w:id="164"/>
      <w:bookmarkEnd w:id="165"/>
    </w:p>
    <w:p w14:paraId="45724924" w14:textId="77777777" w:rsidR="00CA72D5" w:rsidRDefault="00CA72D5" w:rsidP="00CA72D5">
      <w:pPr>
        <w:pStyle w:val="BodyText"/>
      </w:pPr>
      <w:r>
        <w:t xml:space="preserve">Chức năng: </w:t>
      </w:r>
    </w:p>
    <w:p w14:paraId="4C6CC378" w14:textId="6F1F9585" w:rsidR="00CA72D5" w:rsidRDefault="00CA72D5" w:rsidP="00CA72D5">
      <w:pPr>
        <w:pStyle w:val="NoSpacing"/>
        <w:ind w:firstLine="720"/>
        <w:jc w:val="both"/>
      </w:pPr>
      <w:r>
        <w:t xml:space="preserve">Kết nối giữa </w:t>
      </w:r>
      <w:r w:rsidR="003D2ADA">
        <w:t>Laptop</w:t>
      </w:r>
      <w:r>
        <w:t xml:space="preserve"> và Arduino.</w:t>
      </w:r>
    </w:p>
    <w:p w14:paraId="0393A0D3" w14:textId="77777777" w:rsidR="00CA72D5" w:rsidRDefault="00CA72D5" w:rsidP="00CA72D5">
      <w:pPr>
        <w:pStyle w:val="BodyText"/>
      </w:pPr>
      <w:r>
        <w:t>Thông số kỹ thuật:</w:t>
      </w:r>
    </w:p>
    <w:p w14:paraId="518D640A" w14:textId="77777777" w:rsidR="00CA72D5" w:rsidRDefault="00CA72D5" w:rsidP="00CA72D5">
      <w:pPr>
        <w:pStyle w:val="No"/>
        <w:numPr>
          <w:ilvl w:val="0"/>
          <w:numId w:val="35"/>
        </w:numPr>
      </w:pPr>
      <w:r>
        <w:t>Điện áp 5V DC cấp trực tiếp từ cổng USB</w:t>
      </w:r>
    </w:p>
    <w:p w14:paraId="3843C5F9" w14:textId="77777777" w:rsidR="00CA72D5" w:rsidRDefault="00CA72D5" w:rsidP="00CA72D5">
      <w:pPr>
        <w:pStyle w:val="No"/>
        <w:numPr>
          <w:ilvl w:val="0"/>
          <w:numId w:val="35"/>
        </w:numPr>
      </w:pPr>
      <w:r>
        <w:t>Ngõ ra dạng UART gồm 2 chân TX, RX</w:t>
      </w:r>
    </w:p>
    <w:p w14:paraId="1B0EC258" w14:textId="77777777" w:rsidR="00CA72D5" w:rsidRDefault="00CA72D5" w:rsidP="00CA72D5">
      <w:pPr>
        <w:pStyle w:val="No"/>
        <w:numPr>
          <w:ilvl w:val="0"/>
          <w:numId w:val="35"/>
        </w:numPr>
      </w:pPr>
      <w:r>
        <w:t>Sử dụng chuẩn USB 2.0</w:t>
      </w:r>
    </w:p>
    <w:p w14:paraId="20425820" w14:textId="77777777" w:rsidR="00CA72D5" w:rsidRDefault="00CA72D5" w:rsidP="00CA72D5">
      <w:pPr>
        <w:pStyle w:val="No"/>
        <w:numPr>
          <w:ilvl w:val="0"/>
          <w:numId w:val="35"/>
        </w:numPr>
      </w:pPr>
      <w:r>
        <w:t>Các chân gồm: GND, TX, RX, VCC, 3.3V</w:t>
      </w:r>
    </w:p>
    <w:p w14:paraId="2C3B9945" w14:textId="77777777" w:rsidR="00CA72D5" w:rsidRDefault="00CA72D5" w:rsidP="00CA72D5">
      <w:pPr>
        <w:pStyle w:val="No"/>
        <w:numPr>
          <w:ilvl w:val="0"/>
          <w:numId w:val="35"/>
        </w:numPr>
      </w:pPr>
      <w:r>
        <w:t>Với 3 led trên board: led báo nguồn, led RX, led TX.</w:t>
      </w:r>
    </w:p>
    <w:p w14:paraId="0573B726" w14:textId="77777777" w:rsidR="00CA72D5" w:rsidRDefault="00CA72D5" w:rsidP="00CA72D5">
      <w:pPr>
        <w:pStyle w:val="No"/>
        <w:numPr>
          <w:ilvl w:val="0"/>
          <w:numId w:val="35"/>
        </w:numPr>
      </w:pPr>
      <w:r>
        <w:t>Kích thước: 15 x 31 mm</w:t>
      </w:r>
    </w:p>
    <w:p w14:paraId="55285983" w14:textId="77777777" w:rsidR="00CA72D5" w:rsidRPr="009D4E52" w:rsidRDefault="00CA72D5" w:rsidP="00CA72D5">
      <w:pPr>
        <w:pStyle w:val="No"/>
      </w:pPr>
    </w:p>
    <w:p w14:paraId="1E18BDB9" w14:textId="55ED4497" w:rsidR="005A1D33" w:rsidRDefault="0022770C" w:rsidP="005A1D33">
      <w:pPr>
        <w:pStyle w:val="Heading4"/>
      </w:pPr>
      <w:bookmarkStart w:id="166" w:name="_Toc87362316"/>
      <w:r>
        <w:rPr>
          <w:lang w:val="en-US"/>
        </w:rPr>
        <w:lastRenderedPageBreak/>
        <w:t>d</w:t>
      </w:r>
      <w:r w:rsidR="005A1D33">
        <w:t xml:space="preserve">. Nguồn Adapter </w:t>
      </w:r>
      <w:r w:rsidR="00A8360F">
        <w:rPr>
          <w:lang w:val="en-US"/>
        </w:rPr>
        <w:t>9</w:t>
      </w:r>
      <w:r w:rsidR="005A1D33">
        <w:t>V</w:t>
      </w:r>
      <w:r w:rsidR="00D108F3">
        <w:rPr>
          <w:lang w:val="en-US"/>
        </w:rPr>
        <w:t xml:space="preserve"> – 2A</w:t>
      </w:r>
      <w:r w:rsidR="005A1D33">
        <w:t>.</w:t>
      </w:r>
    </w:p>
    <w:p w14:paraId="3633159C" w14:textId="77777777" w:rsidR="005A1D33" w:rsidRDefault="005A1D33" w:rsidP="005A1D33">
      <w:pPr>
        <w:pStyle w:val="NoSpacing"/>
        <w:keepNext/>
      </w:pPr>
      <w:r>
        <w:rPr>
          <w:noProof/>
        </w:rPr>
        <w:drawing>
          <wp:inline distT="0" distB="0" distL="0" distR="0" wp14:anchorId="2B5F2A22" wp14:editId="7CE01E62">
            <wp:extent cx="2990407" cy="2857500"/>
            <wp:effectExtent l="0" t="0" r="63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92807" cy="2859793"/>
                    </a:xfrm>
                    <a:prstGeom prst="rect">
                      <a:avLst/>
                    </a:prstGeom>
                    <a:noFill/>
                  </pic:spPr>
                </pic:pic>
              </a:graphicData>
            </a:graphic>
          </wp:inline>
        </w:drawing>
      </w:r>
    </w:p>
    <w:p w14:paraId="60D0CC60" w14:textId="384F7FD6" w:rsidR="005A1D33" w:rsidRPr="008D3C81" w:rsidRDefault="005A1D33" w:rsidP="005A1D33">
      <w:pPr>
        <w:pStyle w:val="Caption"/>
        <w:rPr>
          <w:lang w:val="en-US"/>
        </w:rPr>
      </w:pPr>
      <w:bookmarkStart w:id="167" w:name="_Toc181983494"/>
      <w:r>
        <w:t xml:space="preserve">Hình 3. </w:t>
      </w:r>
      <w:r>
        <w:fldChar w:fldCharType="begin"/>
      </w:r>
      <w:r>
        <w:instrText xml:space="preserve"> SEQ Hình_3. \* ARABIC </w:instrText>
      </w:r>
      <w:r>
        <w:fldChar w:fldCharType="separate"/>
      </w:r>
      <w:r w:rsidR="003B4A89">
        <w:rPr>
          <w:noProof/>
        </w:rPr>
        <w:t>6</w:t>
      </w:r>
      <w:r>
        <w:fldChar w:fldCharType="end"/>
      </w:r>
      <w:r>
        <w:rPr>
          <w:lang w:val="en-US"/>
        </w:rPr>
        <w:t xml:space="preserve">. Nguồn Adapter </w:t>
      </w:r>
      <w:r w:rsidR="00A8360F">
        <w:rPr>
          <w:lang w:val="en-US"/>
        </w:rPr>
        <w:t>9</w:t>
      </w:r>
      <w:r>
        <w:rPr>
          <w:lang w:val="en-US"/>
        </w:rPr>
        <w:t>V.</w:t>
      </w:r>
      <w:bookmarkEnd w:id="167"/>
    </w:p>
    <w:p w14:paraId="453D5C63" w14:textId="77777777" w:rsidR="005A1D33" w:rsidRDefault="005A1D33" w:rsidP="005A1D33">
      <w:pPr>
        <w:pStyle w:val="BodyText"/>
      </w:pPr>
      <w:r>
        <w:t xml:space="preserve">Chức năng: </w:t>
      </w:r>
    </w:p>
    <w:p w14:paraId="5E0E0FD0" w14:textId="78995FA5" w:rsidR="005A1D33" w:rsidRDefault="00D108F3" w:rsidP="005A1D33">
      <w:pPr>
        <w:pStyle w:val="NoSpacing"/>
        <w:ind w:firstLine="720"/>
        <w:jc w:val="both"/>
      </w:pPr>
      <w:r>
        <w:t xml:space="preserve">Cấp nguồn cho bộ điều khiển, các cảm biến và động cơ </w:t>
      </w:r>
      <w:proofErr w:type="gramStart"/>
      <w:r>
        <w:t>Servo.</w:t>
      </w:r>
      <w:r w:rsidR="005A1D33">
        <w:t>.</w:t>
      </w:r>
      <w:proofErr w:type="gramEnd"/>
    </w:p>
    <w:p w14:paraId="5C819433" w14:textId="77777777" w:rsidR="005A1D33" w:rsidRDefault="005A1D33" w:rsidP="005A1D33">
      <w:pPr>
        <w:pStyle w:val="BodyText"/>
      </w:pPr>
      <w:r>
        <w:t>Thông số kỹ thuật:</w:t>
      </w:r>
    </w:p>
    <w:p w14:paraId="721F491B" w14:textId="77777777" w:rsidR="005A1D33" w:rsidRDefault="005A1D33" w:rsidP="005A1D33">
      <w:pPr>
        <w:pStyle w:val="No"/>
        <w:numPr>
          <w:ilvl w:val="0"/>
          <w:numId w:val="6"/>
        </w:numPr>
      </w:pPr>
      <w:r>
        <w:t>Điện áp đầu vào: 100V~ 240V | 50/60Hz ± 15%.</w:t>
      </w:r>
    </w:p>
    <w:p w14:paraId="3544962F" w14:textId="4855E5A3" w:rsidR="005A1D33" w:rsidRDefault="005A1D33" w:rsidP="005A1D33">
      <w:pPr>
        <w:pStyle w:val="No"/>
        <w:numPr>
          <w:ilvl w:val="0"/>
          <w:numId w:val="6"/>
        </w:numPr>
      </w:pPr>
      <w:r>
        <w:t xml:space="preserve">Điện áp đầu ra: </w:t>
      </w:r>
      <w:r w:rsidR="00A8360F">
        <w:t>9</w:t>
      </w:r>
      <w:r>
        <w:t>V – 2A.</w:t>
      </w:r>
    </w:p>
    <w:p w14:paraId="234248D7" w14:textId="2AD3D814" w:rsidR="005A1D33" w:rsidRDefault="005A1D33" w:rsidP="005A1D33">
      <w:pPr>
        <w:pStyle w:val="No"/>
        <w:numPr>
          <w:ilvl w:val="0"/>
          <w:numId w:val="6"/>
        </w:numPr>
      </w:pPr>
      <w:r>
        <w:t xml:space="preserve">Công suất: </w:t>
      </w:r>
      <w:r w:rsidR="00A8360F">
        <w:t>18</w:t>
      </w:r>
      <w:r>
        <w:t>W.</w:t>
      </w:r>
    </w:p>
    <w:p w14:paraId="40F129AF" w14:textId="77777777" w:rsidR="005A1D33" w:rsidRDefault="005A1D33" w:rsidP="005A1D33">
      <w:pPr>
        <w:pStyle w:val="No"/>
        <w:numPr>
          <w:ilvl w:val="0"/>
          <w:numId w:val="6"/>
        </w:numPr>
      </w:pPr>
      <w:r>
        <w:t>Bảo vệ: quá tải, quá áp, ngắn mạch.</w:t>
      </w:r>
    </w:p>
    <w:p w14:paraId="7ED906A5" w14:textId="77777777" w:rsidR="005A1D33" w:rsidRDefault="005A1D33" w:rsidP="005A1D33">
      <w:pPr>
        <w:pStyle w:val="No"/>
        <w:numPr>
          <w:ilvl w:val="0"/>
          <w:numId w:val="6"/>
        </w:numPr>
      </w:pPr>
      <w:r>
        <w:t>Làm mát: bằng đối lưu không khí tự do.</w:t>
      </w:r>
    </w:p>
    <w:p w14:paraId="66E0F39B" w14:textId="77777777" w:rsidR="005A1D33" w:rsidRDefault="005A1D33" w:rsidP="005A1D33">
      <w:pPr>
        <w:pStyle w:val="No"/>
        <w:numPr>
          <w:ilvl w:val="0"/>
          <w:numId w:val="6"/>
        </w:numPr>
      </w:pPr>
      <w:r>
        <w:t>Tuân thủ an toàn: CCC/FCC/CE</w:t>
      </w:r>
    </w:p>
    <w:p w14:paraId="5EEE7153" w14:textId="77777777" w:rsidR="005A1D33" w:rsidRDefault="005A1D33" w:rsidP="005A1D33">
      <w:pPr>
        <w:pStyle w:val="No"/>
        <w:numPr>
          <w:ilvl w:val="0"/>
          <w:numId w:val="6"/>
        </w:numPr>
      </w:pPr>
      <w:r>
        <w:t>Nhiệt độ làm việc: 0 ~ 40°C.</w:t>
      </w:r>
    </w:p>
    <w:p w14:paraId="7C7E6C31" w14:textId="6D5D794D" w:rsidR="005A1D33" w:rsidRDefault="005A1D33" w:rsidP="005A1D33">
      <w:pPr>
        <w:pStyle w:val="No"/>
        <w:numPr>
          <w:ilvl w:val="0"/>
          <w:numId w:val="6"/>
        </w:numPr>
      </w:pPr>
      <w:r>
        <w:t>Nhiệt độ bảo quản: -20 ~ 60°C.</w:t>
      </w:r>
    </w:p>
    <w:p w14:paraId="3C1676FE" w14:textId="1A06EFF1" w:rsidR="00D108F3" w:rsidRDefault="0022770C" w:rsidP="00D108F3">
      <w:pPr>
        <w:pStyle w:val="Heading4"/>
      </w:pPr>
      <w:r>
        <w:rPr>
          <w:lang w:val="en-US"/>
        </w:rPr>
        <w:lastRenderedPageBreak/>
        <w:t>e</w:t>
      </w:r>
      <w:r w:rsidR="00D108F3">
        <w:t>. Nguồn Adapter 12V</w:t>
      </w:r>
      <w:r w:rsidR="00D108F3">
        <w:rPr>
          <w:lang w:val="en-US"/>
        </w:rPr>
        <w:t xml:space="preserve"> - 1A</w:t>
      </w:r>
      <w:r w:rsidR="00D108F3">
        <w:t>.</w:t>
      </w:r>
    </w:p>
    <w:p w14:paraId="44DFCC3C" w14:textId="4C3C6DEC" w:rsidR="00D108F3" w:rsidRDefault="00D108F3" w:rsidP="00D108F3">
      <w:pPr>
        <w:pStyle w:val="NoSpacing"/>
        <w:keepNext/>
      </w:pPr>
      <w:r>
        <w:rPr>
          <w:noProof/>
        </w:rPr>
        <w:drawing>
          <wp:inline distT="0" distB="0" distL="0" distR="0" wp14:anchorId="562E889C" wp14:editId="540EAE18">
            <wp:extent cx="2828925" cy="2828925"/>
            <wp:effectExtent l="0" t="0" r="9525" b="9525"/>
            <wp:docPr id="85" name="Picture 85" descr="Nguồn adapter 9V 1A - Nsh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guồn adapter 9V 1A - Nshop"/>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28925" cy="2828925"/>
                    </a:xfrm>
                    <a:prstGeom prst="rect">
                      <a:avLst/>
                    </a:prstGeom>
                    <a:noFill/>
                    <a:ln>
                      <a:noFill/>
                    </a:ln>
                  </pic:spPr>
                </pic:pic>
              </a:graphicData>
            </a:graphic>
          </wp:inline>
        </w:drawing>
      </w:r>
    </w:p>
    <w:p w14:paraId="58AAEB18" w14:textId="15EFEEEE" w:rsidR="00D108F3" w:rsidRPr="008D3C81" w:rsidRDefault="00D108F3" w:rsidP="00D108F3">
      <w:pPr>
        <w:pStyle w:val="Caption"/>
        <w:rPr>
          <w:lang w:val="en-US"/>
        </w:rPr>
      </w:pPr>
      <w:bookmarkStart w:id="168" w:name="_Toc181983495"/>
      <w:r>
        <w:t xml:space="preserve">Hình 3. </w:t>
      </w:r>
      <w:r>
        <w:fldChar w:fldCharType="begin"/>
      </w:r>
      <w:r>
        <w:instrText xml:space="preserve"> SEQ Hình_3. \* ARABIC </w:instrText>
      </w:r>
      <w:r>
        <w:fldChar w:fldCharType="separate"/>
      </w:r>
      <w:r w:rsidR="003B4A89">
        <w:rPr>
          <w:noProof/>
        </w:rPr>
        <w:t>7</w:t>
      </w:r>
      <w:r>
        <w:fldChar w:fldCharType="end"/>
      </w:r>
      <w:r>
        <w:rPr>
          <w:lang w:val="en-US"/>
        </w:rPr>
        <w:t>. Nguồn Adapter 12V – 1A.</w:t>
      </w:r>
      <w:bookmarkEnd w:id="168"/>
    </w:p>
    <w:p w14:paraId="3009D4A2" w14:textId="77777777" w:rsidR="00D108F3" w:rsidRDefault="00D108F3" w:rsidP="00D108F3">
      <w:pPr>
        <w:pStyle w:val="BodyText"/>
      </w:pPr>
      <w:r>
        <w:t xml:space="preserve">Chức năng: </w:t>
      </w:r>
    </w:p>
    <w:p w14:paraId="042F0753" w14:textId="7235F4B3" w:rsidR="00D108F3" w:rsidRDefault="00D108F3" w:rsidP="00D108F3">
      <w:pPr>
        <w:pStyle w:val="NoSpacing"/>
        <w:ind w:firstLine="720"/>
        <w:jc w:val="both"/>
      </w:pPr>
      <w:r>
        <w:t>Cấp nguồn cho động cơ băng tải.</w:t>
      </w:r>
    </w:p>
    <w:p w14:paraId="1B389EAC" w14:textId="77777777" w:rsidR="00D108F3" w:rsidRDefault="00D108F3" w:rsidP="00D108F3">
      <w:pPr>
        <w:pStyle w:val="BodyText"/>
      </w:pPr>
      <w:r>
        <w:t>Thông số kỹ thuật:</w:t>
      </w:r>
    </w:p>
    <w:p w14:paraId="662BE3B4" w14:textId="77777777" w:rsidR="00D108F3" w:rsidRDefault="00D108F3" w:rsidP="00D108F3">
      <w:pPr>
        <w:pStyle w:val="No"/>
        <w:numPr>
          <w:ilvl w:val="0"/>
          <w:numId w:val="6"/>
        </w:numPr>
      </w:pPr>
      <w:r>
        <w:t>Điện áp đầu vào: 100V~ 240V | 50/60Hz ± 15%.</w:t>
      </w:r>
    </w:p>
    <w:p w14:paraId="3CCB6B93" w14:textId="0B81B13A" w:rsidR="00D108F3" w:rsidRDefault="00D108F3" w:rsidP="00D108F3">
      <w:pPr>
        <w:pStyle w:val="No"/>
        <w:numPr>
          <w:ilvl w:val="0"/>
          <w:numId w:val="6"/>
        </w:numPr>
      </w:pPr>
      <w:r>
        <w:t xml:space="preserve">Điện áp đầu ra: 12V – </w:t>
      </w:r>
      <w:r w:rsidR="0060199A">
        <w:t>1</w:t>
      </w:r>
      <w:r>
        <w:t>A.</w:t>
      </w:r>
    </w:p>
    <w:p w14:paraId="62EAB18E" w14:textId="77777777" w:rsidR="00D108F3" w:rsidRDefault="00D108F3" w:rsidP="00D108F3">
      <w:pPr>
        <w:pStyle w:val="No"/>
        <w:numPr>
          <w:ilvl w:val="0"/>
          <w:numId w:val="6"/>
        </w:numPr>
      </w:pPr>
      <w:r>
        <w:t>Công suất: 12W.</w:t>
      </w:r>
    </w:p>
    <w:p w14:paraId="60AA758B" w14:textId="77777777" w:rsidR="00D108F3" w:rsidRDefault="00D108F3" w:rsidP="00D108F3">
      <w:pPr>
        <w:pStyle w:val="No"/>
        <w:numPr>
          <w:ilvl w:val="0"/>
          <w:numId w:val="6"/>
        </w:numPr>
      </w:pPr>
      <w:r>
        <w:t>Bảo vệ: quá tải, quá áp, ngắn mạch.</w:t>
      </w:r>
    </w:p>
    <w:p w14:paraId="066C30FD" w14:textId="77777777" w:rsidR="00D108F3" w:rsidRDefault="00D108F3" w:rsidP="00D108F3">
      <w:pPr>
        <w:pStyle w:val="No"/>
        <w:numPr>
          <w:ilvl w:val="0"/>
          <w:numId w:val="6"/>
        </w:numPr>
      </w:pPr>
      <w:r>
        <w:t>Làm mát: bằng đối lưu không khí tự do.</w:t>
      </w:r>
    </w:p>
    <w:p w14:paraId="7FA00511" w14:textId="77777777" w:rsidR="00D108F3" w:rsidRDefault="00D108F3" w:rsidP="00D108F3">
      <w:pPr>
        <w:pStyle w:val="No"/>
        <w:numPr>
          <w:ilvl w:val="0"/>
          <w:numId w:val="6"/>
        </w:numPr>
      </w:pPr>
      <w:r>
        <w:t>Tuân thủ an toàn: CCC/FCC/CE</w:t>
      </w:r>
    </w:p>
    <w:p w14:paraId="38EF4EFE" w14:textId="77777777" w:rsidR="00D108F3" w:rsidRDefault="00D108F3" w:rsidP="00D108F3">
      <w:pPr>
        <w:pStyle w:val="No"/>
        <w:numPr>
          <w:ilvl w:val="0"/>
          <w:numId w:val="6"/>
        </w:numPr>
      </w:pPr>
      <w:r>
        <w:t>Nhiệt độ làm việc: 0 ~ 40°C.</w:t>
      </w:r>
    </w:p>
    <w:p w14:paraId="575196E4" w14:textId="600826B6" w:rsidR="005A1D33" w:rsidRPr="00A8360F" w:rsidRDefault="00D108F3" w:rsidP="00A8360F">
      <w:pPr>
        <w:pStyle w:val="No"/>
        <w:numPr>
          <w:ilvl w:val="0"/>
          <w:numId w:val="6"/>
        </w:numPr>
      </w:pPr>
      <w:r>
        <w:t>Nhiệt độ bảo quản: -20 ~ 60°C.</w:t>
      </w:r>
    </w:p>
    <w:p w14:paraId="6E08BA0E" w14:textId="1BA2DBF9" w:rsidR="00AD2661" w:rsidRDefault="0022770C" w:rsidP="005B30D1">
      <w:pPr>
        <w:pStyle w:val="Heading4"/>
      </w:pPr>
      <w:bookmarkStart w:id="169" w:name="_Toc87362318"/>
      <w:bookmarkEnd w:id="166"/>
      <w:r>
        <w:rPr>
          <w:lang w:val="en-US"/>
        </w:rPr>
        <w:lastRenderedPageBreak/>
        <w:t>f</w:t>
      </w:r>
      <w:r w:rsidR="00AD2661">
        <w:t>. Động cơ LS220.</w:t>
      </w:r>
      <w:bookmarkEnd w:id="169"/>
    </w:p>
    <w:p w14:paraId="63B009EB" w14:textId="77777777" w:rsidR="005D0E23" w:rsidRDefault="00AD2661" w:rsidP="005D0E23">
      <w:pPr>
        <w:pStyle w:val="NoSpacing"/>
        <w:keepNext/>
      </w:pPr>
      <w:r>
        <w:rPr>
          <w:noProof/>
        </w:rPr>
        <w:drawing>
          <wp:inline distT="0" distB="0" distL="0" distR="0" wp14:anchorId="72D4D113" wp14:editId="6965C73A">
            <wp:extent cx="3267075" cy="3267075"/>
            <wp:effectExtent l="0" t="0" r="9525" b="9525"/>
            <wp:docPr id="17" name="Picture 17" descr="Động Cơ DC Giảm Tốc GA25-370 12VDC Linh kiện Cầu Giấ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Động Cơ DC Giảm Tốc GA25-370 12VDC Linh kiện Cầu Giấy"/>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67075" cy="3267075"/>
                    </a:xfrm>
                    <a:prstGeom prst="rect">
                      <a:avLst/>
                    </a:prstGeom>
                    <a:noFill/>
                    <a:ln>
                      <a:noFill/>
                    </a:ln>
                  </pic:spPr>
                </pic:pic>
              </a:graphicData>
            </a:graphic>
          </wp:inline>
        </w:drawing>
      </w:r>
    </w:p>
    <w:p w14:paraId="5FD69B41" w14:textId="17DF18C9" w:rsidR="00AD2661" w:rsidRPr="005D0E23" w:rsidRDefault="005D0E23" w:rsidP="005D0E23">
      <w:pPr>
        <w:pStyle w:val="Caption"/>
        <w:rPr>
          <w:lang w:val="en-US"/>
        </w:rPr>
      </w:pPr>
      <w:bookmarkStart w:id="170" w:name="_Toc87362106"/>
      <w:bookmarkStart w:id="171" w:name="_Toc181983496"/>
      <w:r>
        <w:t xml:space="preserve">Hình 3. </w:t>
      </w:r>
      <w:r>
        <w:fldChar w:fldCharType="begin"/>
      </w:r>
      <w:r>
        <w:instrText xml:space="preserve"> SEQ Hình_3. \* ARABIC </w:instrText>
      </w:r>
      <w:r>
        <w:fldChar w:fldCharType="separate"/>
      </w:r>
      <w:r w:rsidR="003B4A89">
        <w:rPr>
          <w:noProof/>
        </w:rPr>
        <w:t>8</w:t>
      </w:r>
      <w:r>
        <w:fldChar w:fldCharType="end"/>
      </w:r>
      <w:r>
        <w:rPr>
          <w:lang w:val="en-US"/>
        </w:rPr>
        <w:t>. Động cơ LS220.</w:t>
      </w:r>
      <w:bookmarkEnd w:id="170"/>
      <w:bookmarkEnd w:id="171"/>
    </w:p>
    <w:p w14:paraId="470EE34E" w14:textId="77777777" w:rsidR="00AD2661" w:rsidRDefault="00AD2661" w:rsidP="00AD2661">
      <w:pPr>
        <w:pStyle w:val="BodyText"/>
      </w:pPr>
      <w:r>
        <w:t>Chức năng:</w:t>
      </w:r>
    </w:p>
    <w:p w14:paraId="2133073F" w14:textId="52AEBEFD" w:rsidR="00AD2661" w:rsidRDefault="00AD2661" w:rsidP="00AD2661">
      <w:pPr>
        <w:pStyle w:val="NoSpacing"/>
        <w:jc w:val="both"/>
      </w:pPr>
      <w:r>
        <w:tab/>
      </w:r>
      <w:r w:rsidR="00B36923">
        <w:t xml:space="preserve">Cấp chuyển động cho </w:t>
      </w:r>
      <w:r w:rsidR="00E33C47">
        <w:t>băng tải.</w:t>
      </w:r>
    </w:p>
    <w:p w14:paraId="3DA9C28B" w14:textId="77777777" w:rsidR="00AD2661" w:rsidRDefault="00AD2661" w:rsidP="00AD2661">
      <w:pPr>
        <w:pStyle w:val="BodyText"/>
      </w:pPr>
      <w:r>
        <w:t>Thông số kỹ thuật:</w:t>
      </w:r>
    </w:p>
    <w:p w14:paraId="3499335A" w14:textId="77777777" w:rsidR="00AD2661" w:rsidRDefault="00AD2661" w:rsidP="00D4664F">
      <w:pPr>
        <w:pStyle w:val="No"/>
        <w:numPr>
          <w:ilvl w:val="0"/>
          <w:numId w:val="5"/>
        </w:numPr>
      </w:pPr>
      <w:r>
        <w:t xml:space="preserve">Điện </w:t>
      </w:r>
      <w:proofErr w:type="gramStart"/>
      <w:r>
        <w:t>áp :</w:t>
      </w:r>
      <w:proofErr w:type="gramEnd"/>
      <w:r>
        <w:t xml:space="preserve"> 12VDC</w:t>
      </w:r>
    </w:p>
    <w:p w14:paraId="7453C9E6" w14:textId="77777777" w:rsidR="00AD2661" w:rsidRDefault="00AD2661" w:rsidP="00D4664F">
      <w:pPr>
        <w:pStyle w:val="No"/>
        <w:numPr>
          <w:ilvl w:val="0"/>
          <w:numId w:val="5"/>
        </w:numPr>
      </w:pPr>
      <w:r>
        <w:t>Tốc độ ở 12</w:t>
      </w:r>
      <w:proofErr w:type="gramStart"/>
      <w:r>
        <w:t>VDC :</w:t>
      </w:r>
      <w:proofErr w:type="gramEnd"/>
      <w:r>
        <w:t xml:space="preserve"> 20RPM</w:t>
      </w:r>
    </w:p>
    <w:p w14:paraId="4D758453" w14:textId="77777777" w:rsidR="00AD2661" w:rsidRDefault="00AD2661" w:rsidP="00D4664F">
      <w:pPr>
        <w:pStyle w:val="No"/>
        <w:numPr>
          <w:ilvl w:val="0"/>
          <w:numId w:val="5"/>
        </w:numPr>
      </w:pPr>
      <w:r>
        <w:t>Trục 5MM</w:t>
      </w:r>
    </w:p>
    <w:p w14:paraId="30624316" w14:textId="77777777" w:rsidR="00AD2661" w:rsidRDefault="00AD2661" w:rsidP="00D4664F">
      <w:pPr>
        <w:pStyle w:val="No"/>
        <w:numPr>
          <w:ilvl w:val="0"/>
          <w:numId w:val="5"/>
        </w:numPr>
      </w:pPr>
      <w:r>
        <w:t>Chiều Dài 54MM</w:t>
      </w:r>
    </w:p>
    <w:p w14:paraId="44B48227" w14:textId="77777777" w:rsidR="00AD2661" w:rsidRDefault="00AD2661" w:rsidP="00D4664F">
      <w:pPr>
        <w:pStyle w:val="No"/>
        <w:numPr>
          <w:ilvl w:val="0"/>
          <w:numId w:val="5"/>
        </w:numPr>
      </w:pPr>
      <w:r>
        <w:t>Đường Kính 27MM</w:t>
      </w:r>
    </w:p>
    <w:p w14:paraId="5BF1DFDE" w14:textId="39538ABE" w:rsidR="00AD2661" w:rsidRDefault="00AD2661" w:rsidP="00D4664F">
      <w:pPr>
        <w:pStyle w:val="No"/>
        <w:numPr>
          <w:ilvl w:val="0"/>
          <w:numId w:val="5"/>
        </w:numPr>
      </w:pPr>
      <w:r>
        <w:t>Trọng Lượng: 150g</w:t>
      </w:r>
    </w:p>
    <w:p w14:paraId="31139FC7" w14:textId="3F4BCA9D" w:rsidR="0022770C" w:rsidRDefault="0022770C" w:rsidP="0022770C">
      <w:pPr>
        <w:pStyle w:val="Heading4"/>
        <w:rPr>
          <w:lang w:val="en-US"/>
        </w:rPr>
      </w:pPr>
      <w:r>
        <w:rPr>
          <w:lang w:val="en-US"/>
        </w:rPr>
        <w:t xml:space="preserve">g. </w:t>
      </w:r>
      <w:r w:rsidRPr="00982CED">
        <w:rPr>
          <w:lang w:val="en-US"/>
        </w:rPr>
        <w:t>Webcam Logitech C270</w:t>
      </w:r>
      <w:r>
        <w:rPr>
          <w:lang w:val="en-US"/>
        </w:rPr>
        <w:t>.</w:t>
      </w:r>
    </w:p>
    <w:p w14:paraId="58E56FF4" w14:textId="77777777" w:rsidR="0022770C" w:rsidRDefault="0022770C" w:rsidP="0022770C">
      <w:pPr>
        <w:rPr>
          <w:noProof/>
          <w:lang w:val="en-US"/>
        </w:rPr>
      </w:pPr>
    </w:p>
    <w:p w14:paraId="7504DB99" w14:textId="77777777" w:rsidR="0022770C" w:rsidRDefault="0022770C" w:rsidP="0022770C">
      <w:pPr>
        <w:pStyle w:val="NoSpacing"/>
        <w:keepNext/>
      </w:pPr>
      <w:r>
        <w:rPr>
          <w:noProof/>
        </w:rPr>
        <w:drawing>
          <wp:inline distT="0" distB="0" distL="0" distR="0" wp14:anchorId="2721A22F" wp14:editId="50579B79">
            <wp:extent cx="3971925" cy="26574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5">
                      <a:extLst>
                        <a:ext uri="{28A0092B-C50C-407E-A947-70E740481C1C}">
                          <a14:useLocalDpi xmlns:a14="http://schemas.microsoft.com/office/drawing/2010/main" val="0"/>
                        </a:ext>
                      </a:extLst>
                    </a:blip>
                    <a:srcRect t="17267" b="15827"/>
                    <a:stretch/>
                  </pic:blipFill>
                  <pic:spPr bwMode="auto">
                    <a:xfrm>
                      <a:off x="0" y="0"/>
                      <a:ext cx="3971925" cy="2657475"/>
                    </a:xfrm>
                    <a:prstGeom prst="rect">
                      <a:avLst/>
                    </a:prstGeom>
                    <a:noFill/>
                    <a:ln>
                      <a:noFill/>
                    </a:ln>
                    <a:extLst>
                      <a:ext uri="{53640926-AAD7-44D8-BBD7-CCE9431645EC}">
                        <a14:shadowObscured xmlns:a14="http://schemas.microsoft.com/office/drawing/2010/main"/>
                      </a:ext>
                    </a:extLst>
                  </pic:spPr>
                </pic:pic>
              </a:graphicData>
            </a:graphic>
          </wp:inline>
        </w:drawing>
      </w:r>
    </w:p>
    <w:p w14:paraId="5669755E" w14:textId="58CDA5A1" w:rsidR="0022770C" w:rsidRPr="00982CED" w:rsidRDefault="0022770C" w:rsidP="0022770C">
      <w:pPr>
        <w:pStyle w:val="Caption"/>
        <w:rPr>
          <w:lang w:val="en-US"/>
        </w:rPr>
      </w:pPr>
      <w:bookmarkStart w:id="172" w:name="_Toc107692215"/>
      <w:bookmarkStart w:id="173" w:name="_Toc181983497"/>
      <w:r>
        <w:t xml:space="preserve">Hình 3. </w:t>
      </w:r>
      <w:r>
        <w:fldChar w:fldCharType="begin"/>
      </w:r>
      <w:r>
        <w:instrText xml:space="preserve"> SEQ Hình_3. \* ARABIC </w:instrText>
      </w:r>
      <w:r>
        <w:fldChar w:fldCharType="separate"/>
      </w:r>
      <w:r w:rsidR="003B4A89">
        <w:rPr>
          <w:noProof/>
        </w:rPr>
        <w:t>9</w:t>
      </w:r>
      <w:r>
        <w:fldChar w:fldCharType="end"/>
      </w:r>
      <w:r>
        <w:rPr>
          <w:lang w:val="en-US"/>
        </w:rPr>
        <w:t xml:space="preserve">. </w:t>
      </w:r>
      <w:r w:rsidRPr="00982CED">
        <w:rPr>
          <w:lang w:val="en-US"/>
        </w:rPr>
        <w:t>Webcam Logitech C270</w:t>
      </w:r>
      <w:r>
        <w:rPr>
          <w:lang w:val="en-US"/>
        </w:rPr>
        <w:t>.</w:t>
      </w:r>
      <w:bookmarkEnd w:id="172"/>
      <w:bookmarkEnd w:id="173"/>
    </w:p>
    <w:p w14:paraId="26C8697F" w14:textId="77777777" w:rsidR="0022770C" w:rsidRDefault="0022770C" w:rsidP="0022770C">
      <w:pPr>
        <w:ind w:firstLine="0"/>
        <w:rPr>
          <w:lang w:val="en-US"/>
        </w:rPr>
      </w:pPr>
      <w:r>
        <w:rPr>
          <w:lang w:val="en-US"/>
        </w:rPr>
        <w:t>Thông số kỹ thuật.</w:t>
      </w:r>
    </w:p>
    <w:p w14:paraId="7183F883" w14:textId="77777777" w:rsidR="0022770C" w:rsidRPr="00B36186" w:rsidRDefault="0022770C" w:rsidP="0022770C">
      <w:pPr>
        <w:pStyle w:val="ListParagraph"/>
        <w:numPr>
          <w:ilvl w:val="0"/>
          <w:numId w:val="42"/>
        </w:numPr>
        <w:rPr>
          <w:lang w:val="en-US"/>
        </w:rPr>
      </w:pPr>
      <w:r w:rsidRPr="00B36186">
        <w:rPr>
          <w:lang w:val="en-US"/>
        </w:rPr>
        <w:t>Gọi video HD (1280 x 720 pixel) với hệ thống được khuyến nghị</w:t>
      </w:r>
    </w:p>
    <w:p w14:paraId="6EE1AF73" w14:textId="77777777" w:rsidR="0022770C" w:rsidRPr="00B36186" w:rsidRDefault="0022770C" w:rsidP="0022770C">
      <w:pPr>
        <w:pStyle w:val="ListParagraph"/>
        <w:numPr>
          <w:ilvl w:val="0"/>
          <w:numId w:val="42"/>
        </w:numPr>
        <w:rPr>
          <w:lang w:val="en-US"/>
        </w:rPr>
      </w:pPr>
      <w:r w:rsidRPr="00B36186">
        <w:rPr>
          <w:lang w:val="en-US"/>
        </w:rPr>
        <w:t>Quay video: Lên tới 1280 x 720 pixel</w:t>
      </w:r>
    </w:p>
    <w:p w14:paraId="6314C457" w14:textId="77777777" w:rsidR="0022770C" w:rsidRPr="00B36186" w:rsidRDefault="0022770C" w:rsidP="0022770C">
      <w:pPr>
        <w:pStyle w:val="ListParagraph"/>
        <w:numPr>
          <w:ilvl w:val="0"/>
          <w:numId w:val="42"/>
        </w:numPr>
        <w:rPr>
          <w:lang w:val="en-US"/>
        </w:rPr>
      </w:pPr>
      <w:r w:rsidRPr="00B36186">
        <w:rPr>
          <w:lang w:val="en-US"/>
        </w:rPr>
        <w:t>Công nghệ Tinh thể lỏng Logitech Fluid Crystal™</w:t>
      </w:r>
    </w:p>
    <w:p w14:paraId="2EBD174C" w14:textId="77777777" w:rsidR="0022770C" w:rsidRPr="00B36186" w:rsidRDefault="0022770C" w:rsidP="0022770C">
      <w:pPr>
        <w:pStyle w:val="ListParagraph"/>
        <w:numPr>
          <w:ilvl w:val="0"/>
          <w:numId w:val="42"/>
        </w:numPr>
        <w:rPr>
          <w:lang w:val="en-US"/>
        </w:rPr>
      </w:pPr>
      <w:r w:rsidRPr="00B36186">
        <w:rPr>
          <w:lang w:val="en-US"/>
        </w:rPr>
        <w:t>Ảnh: Lên tới 3.0 megapixel (phần mềm nâng cao)</w:t>
      </w:r>
    </w:p>
    <w:p w14:paraId="27338259" w14:textId="77777777" w:rsidR="0022770C" w:rsidRPr="00B36186" w:rsidRDefault="0022770C" w:rsidP="0022770C">
      <w:pPr>
        <w:pStyle w:val="ListParagraph"/>
        <w:numPr>
          <w:ilvl w:val="0"/>
          <w:numId w:val="42"/>
        </w:numPr>
        <w:rPr>
          <w:lang w:val="en-US"/>
        </w:rPr>
      </w:pPr>
      <w:proofErr w:type="spellStart"/>
      <w:r w:rsidRPr="00B36186">
        <w:rPr>
          <w:lang w:val="en-US"/>
        </w:rPr>
        <w:t>Micrô</w:t>
      </w:r>
      <w:proofErr w:type="spellEnd"/>
      <w:r w:rsidRPr="00B36186">
        <w:rPr>
          <w:lang w:val="en-US"/>
        </w:rPr>
        <w:t xml:space="preserve"> tích hợp có tính năng giảm tiếng ồn</w:t>
      </w:r>
    </w:p>
    <w:p w14:paraId="7E1C4B99" w14:textId="77777777" w:rsidR="0022770C" w:rsidRPr="00B36186" w:rsidRDefault="0022770C" w:rsidP="0022770C">
      <w:pPr>
        <w:pStyle w:val="ListParagraph"/>
        <w:numPr>
          <w:ilvl w:val="0"/>
          <w:numId w:val="42"/>
        </w:numPr>
        <w:rPr>
          <w:lang w:val="en-US"/>
        </w:rPr>
      </w:pPr>
      <w:r w:rsidRPr="00B36186">
        <w:rPr>
          <w:lang w:val="en-US"/>
        </w:rPr>
        <w:t>USB 2.0 tốc độ cao được chứng nhận (khuyến nghị)</w:t>
      </w:r>
    </w:p>
    <w:p w14:paraId="1E8D206C" w14:textId="77777777" w:rsidR="0022770C" w:rsidRDefault="0022770C" w:rsidP="0022770C">
      <w:pPr>
        <w:pStyle w:val="ListParagraph"/>
        <w:numPr>
          <w:ilvl w:val="0"/>
          <w:numId w:val="42"/>
        </w:numPr>
        <w:rPr>
          <w:lang w:val="en-US"/>
        </w:rPr>
      </w:pPr>
      <w:r w:rsidRPr="00B36186">
        <w:rPr>
          <w:lang w:val="en-US"/>
        </w:rPr>
        <w:t>Kẹp phổ dụng phù hợp với máy tính xách tay, màn hình LCD hoặc CRT</w:t>
      </w:r>
    </w:p>
    <w:p w14:paraId="2920592C" w14:textId="77777777" w:rsidR="005D0E23" w:rsidRPr="00381749" w:rsidRDefault="005D0E23" w:rsidP="00477C03">
      <w:pPr>
        <w:pStyle w:val="No"/>
      </w:pPr>
    </w:p>
    <w:p w14:paraId="5D0932F9" w14:textId="0B399EE7" w:rsidR="00B8520C" w:rsidRPr="0003479E" w:rsidRDefault="00B8520C" w:rsidP="00B8520C">
      <w:pPr>
        <w:pStyle w:val="Heading3"/>
      </w:pPr>
      <w:bookmarkStart w:id="174" w:name="_Toc87362322"/>
      <w:bookmarkStart w:id="175" w:name="_Toc181983446"/>
      <w:r>
        <w:lastRenderedPageBreak/>
        <w:t>3.2.2. Sơ đồ kết nối.</w:t>
      </w:r>
      <w:bookmarkEnd w:id="174"/>
      <w:bookmarkEnd w:id="175"/>
    </w:p>
    <w:p w14:paraId="76D03673" w14:textId="326AB987" w:rsidR="001C24E4" w:rsidRDefault="00CF3566" w:rsidP="001C24E4">
      <w:pPr>
        <w:pStyle w:val="NoSpacing"/>
        <w:keepNext/>
      </w:pPr>
      <w:r>
        <w:rPr>
          <w:noProof/>
        </w:rPr>
        <w:drawing>
          <wp:inline distT="0" distB="0" distL="0" distR="0" wp14:anchorId="435C3F8B" wp14:editId="44FE869F">
            <wp:extent cx="4258460" cy="3414465"/>
            <wp:effectExtent l="0" t="0" r="8890" b="0"/>
            <wp:docPr id="398917978" name="Picture 398917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62917" cy="3418039"/>
                    </a:xfrm>
                    <a:prstGeom prst="rect">
                      <a:avLst/>
                    </a:prstGeom>
                  </pic:spPr>
                </pic:pic>
              </a:graphicData>
            </a:graphic>
          </wp:inline>
        </w:drawing>
      </w:r>
    </w:p>
    <w:p w14:paraId="44F562C2" w14:textId="4AE442D2" w:rsidR="00B8520C" w:rsidRPr="001C24E4" w:rsidRDefault="001C24E4" w:rsidP="001C24E4">
      <w:pPr>
        <w:pStyle w:val="Caption"/>
        <w:rPr>
          <w:lang w:val="en-US"/>
        </w:rPr>
      </w:pPr>
      <w:bookmarkStart w:id="176" w:name="_Toc181983498"/>
      <w:r>
        <w:t xml:space="preserve">Hình 3. </w:t>
      </w:r>
      <w:r>
        <w:fldChar w:fldCharType="begin"/>
      </w:r>
      <w:r>
        <w:instrText xml:space="preserve"> SEQ Hình_3. \* ARABIC </w:instrText>
      </w:r>
      <w:r>
        <w:fldChar w:fldCharType="separate"/>
      </w:r>
      <w:r w:rsidR="003B4A89">
        <w:rPr>
          <w:noProof/>
        </w:rPr>
        <w:t>10</w:t>
      </w:r>
      <w:r>
        <w:fldChar w:fldCharType="end"/>
      </w:r>
      <w:r>
        <w:rPr>
          <w:lang w:val="en-US"/>
        </w:rPr>
        <w:t>. Sơ đồ kết nối.</w:t>
      </w:r>
      <w:bookmarkEnd w:id="176"/>
    </w:p>
    <w:p w14:paraId="026A4208" w14:textId="7419329A" w:rsidR="0047370E" w:rsidRDefault="00B8520C" w:rsidP="0047370E">
      <w:pPr>
        <w:rPr>
          <w:lang w:val="en-US"/>
        </w:rPr>
      </w:pPr>
      <w:r>
        <w:rPr>
          <w:lang w:val="en-US"/>
        </w:rPr>
        <w:t xml:space="preserve">Nguồn nuôi cho </w:t>
      </w:r>
      <w:r w:rsidR="00636DAE">
        <w:rPr>
          <w:lang w:val="en-US"/>
        </w:rPr>
        <w:t>bộ điều khiển</w:t>
      </w:r>
      <w:r>
        <w:rPr>
          <w:lang w:val="en-US"/>
        </w:rPr>
        <w:t xml:space="preserve"> từ </w:t>
      </w:r>
      <w:r w:rsidR="00636DAE">
        <w:rPr>
          <w:lang w:val="en-US"/>
        </w:rPr>
        <w:t>adapter</w:t>
      </w:r>
      <w:r>
        <w:rPr>
          <w:lang w:val="en-US"/>
        </w:rPr>
        <w:t xml:space="preserve"> có điện áp </w:t>
      </w:r>
      <w:r w:rsidR="00636DAE">
        <w:rPr>
          <w:lang w:val="en-US"/>
        </w:rPr>
        <w:t>9VDC</w:t>
      </w:r>
      <w:r w:rsidR="0047370E">
        <w:rPr>
          <w:lang w:val="en-US"/>
        </w:rPr>
        <w:t xml:space="preserve"> – 2A</w:t>
      </w:r>
      <w:r>
        <w:rPr>
          <w:lang w:val="en-US"/>
        </w:rPr>
        <w:t xml:space="preserve"> sẽ được</w:t>
      </w:r>
      <w:r w:rsidR="00374B89">
        <w:rPr>
          <w:lang w:val="en-US"/>
        </w:rPr>
        <w:t xml:space="preserve"> cấp cho Arduino và cấp</w:t>
      </w:r>
      <w:r>
        <w:rPr>
          <w:lang w:val="en-US"/>
        </w:rPr>
        <w:t xml:space="preserve"> qua </w:t>
      </w:r>
      <w:proofErr w:type="spellStart"/>
      <w:r w:rsidR="00374B89">
        <w:rPr>
          <w:lang w:val="en-US"/>
        </w:rPr>
        <w:t>ic</w:t>
      </w:r>
      <w:proofErr w:type="spellEnd"/>
      <w:r w:rsidR="00374B89">
        <w:rPr>
          <w:lang w:val="en-US"/>
        </w:rPr>
        <w:t xml:space="preserve"> ổn áp 7805</w:t>
      </w:r>
      <w:r>
        <w:rPr>
          <w:lang w:val="en-US"/>
        </w:rPr>
        <w:t xml:space="preserve"> giảm xuống 5V </w:t>
      </w:r>
      <w:r w:rsidR="00374B89">
        <w:rPr>
          <w:lang w:val="en-US"/>
        </w:rPr>
        <w:t>để cung cấp nguồn cho động cơ servo và các cảm biến hồng ngoại CB1, CB2, CB3</w:t>
      </w:r>
      <w:r>
        <w:rPr>
          <w:lang w:val="en-US"/>
        </w:rPr>
        <w:t>.</w:t>
      </w:r>
      <w:r w:rsidR="0047370E">
        <w:rPr>
          <w:lang w:val="en-US"/>
        </w:rPr>
        <w:t xml:space="preserve"> </w:t>
      </w:r>
    </w:p>
    <w:p w14:paraId="6A2169C2" w14:textId="191304A7" w:rsidR="002A3966" w:rsidRPr="001256A8" w:rsidRDefault="00B8520C" w:rsidP="002A3966">
      <w:pPr>
        <w:rPr>
          <w:lang w:val="en-US"/>
        </w:rPr>
      </w:pPr>
      <w:r>
        <w:rPr>
          <w:lang w:val="en-US"/>
        </w:rPr>
        <w:t xml:space="preserve">Arduino và </w:t>
      </w:r>
      <w:r w:rsidR="00FB6112">
        <w:rPr>
          <w:lang w:val="en-US"/>
        </w:rPr>
        <w:t>Laptop</w:t>
      </w:r>
      <w:r>
        <w:rPr>
          <w:lang w:val="en-US"/>
        </w:rPr>
        <w:t xml:space="preserve"> kết nối với nhau thông qua một USB chuyển mạch</w:t>
      </w:r>
      <w:r w:rsidR="00FB6112">
        <w:rPr>
          <w:lang w:val="en-US"/>
        </w:rPr>
        <w:t xml:space="preserve"> </w:t>
      </w:r>
      <w:r>
        <w:rPr>
          <w:lang w:val="en-US"/>
        </w:rPr>
        <w:t>có tác dụng chuyển đổi mức logic từ giao tiếp USB sang UART.</w:t>
      </w:r>
    </w:p>
    <w:p w14:paraId="0B234050" w14:textId="1193E52B" w:rsidR="00B8520C" w:rsidRDefault="00B8520C" w:rsidP="00B8520C">
      <w:pPr>
        <w:pStyle w:val="Heading3"/>
      </w:pPr>
      <w:bookmarkStart w:id="177" w:name="_Toc181983447"/>
      <w:r>
        <w:lastRenderedPageBreak/>
        <w:t>3.2.3. Mạch in PCB.</w:t>
      </w:r>
      <w:bookmarkEnd w:id="177"/>
    </w:p>
    <w:p w14:paraId="6266E18D" w14:textId="619787C3" w:rsidR="00B8520C" w:rsidRDefault="00A41905" w:rsidP="00B8520C">
      <w:pPr>
        <w:keepNext/>
        <w:ind w:firstLine="0"/>
        <w:jc w:val="center"/>
      </w:pPr>
      <w:r>
        <w:rPr>
          <w:noProof/>
        </w:rPr>
        <w:drawing>
          <wp:inline distT="0" distB="0" distL="0" distR="0" wp14:anchorId="0D403DD4" wp14:editId="7490A1DD">
            <wp:extent cx="3952381" cy="42761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952381" cy="4276190"/>
                    </a:xfrm>
                    <a:prstGeom prst="rect">
                      <a:avLst/>
                    </a:prstGeom>
                  </pic:spPr>
                </pic:pic>
              </a:graphicData>
            </a:graphic>
          </wp:inline>
        </w:drawing>
      </w:r>
    </w:p>
    <w:p w14:paraId="1FE7C9AC" w14:textId="4757ACD6" w:rsidR="00B8520C" w:rsidRDefault="00B8520C" w:rsidP="00B8520C">
      <w:pPr>
        <w:pStyle w:val="Caption"/>
        <w:rPr>
          <w:lang w:val="en-US"/>
        </w:rPr>
      </w:pPr>
      <w:bookmarkStart w:id="178" w:name="_Toc181983499"/>
      <w:r>
        <w:t xml:space="preserve">Hình 3. </w:t>
      </w:r>
      <w:r>
        <w:fldChar w:fldCharType="begin"/>
      </w:r>
      <w:r>
        <w:instrText xml:space="preserve"> SEQ Hình_3. \* ARABIC </w:instrText>
      </w:r>
      <w:r>
        <w:fldChar w:fldCharType="separate"/>
      </w:r>
      <w:r w:rsidR="003B4A89">
        <w:rPr>
          <w:noProof/>
        </w:rPr>
        <w:t>11</w:t>
      </w:r>
      <w:r>
        <w:fldChar w:fldCharType="end"/>
      </w:r>
      <w:r>
        <w:rPr>
          <w:lang w:val="en-US"/>
        </w:rPr>
        <w:t>. PCB.</w:t>
      </w:r>
      <w:bookmarkEnd w:id="178"/>
    </w:p>
    <w:p w14:paraId="7540E3E8" w14:textId="09A649CC" w:rsidR="00566CA2" w:rsidRPr="00FB6112" w:rsidRDefault="000F512B" w:rsidP="00FB6112">
      <w:pPr>
        <w:rPr>
          <w:lang w:val="en-US"/>
        </w:rPr>
      </w:pPr>
      <w:r>
        <w:rPr>
          <w:lang w:val="en-US"/>
        </w:rPr>
        <w:t>Các jump cắm kết nối với cảm biến và động cơ Servo được bố trí ở rìa ngoài của mạch in giúp dễ dàng kết nối.</w:t>
      </w:r>
    </w:p>
    <w:p w14:paraId="652142C7" w14:textId="41A8EC0A" w:rsidR="00EC6D01" w:rsidRDefault="00EC6D01" w:rsidP="00EC6D01">
      <w:pPr>
        <w:pStyle w:val="Heading2"/>
      </w:pPr>
      <w:bookmarkStart w:id="179" w:name="_Toc87362321"/>
      <w:bookmarkStart w:id="180" w:name="_Toc181983448"/>
      <w:r>
        <w:t>3.3. Thiết kế phần mềm.</w:t>
      </w:r>
      <w:bookmarkEnd w:id="179"/>
      <w:bookmarkEnd w:id="180"/>
    </w:p>
    <w:p w14:paraId="70EB3DDE" w14:textId="391F8039" w:rsidR="009337EC" w:rsidRDefault="009337EC" w:rsidP="009337EC">
      <w:pPr>
        <w:pStyle w:val="Heading3"/>
      </w:pPr>
      <w:bookmarkStart w:id="181" w:name="_Toc88834388"/>
      <w:bookmarkStart w:id="182" w:name="_Toc181983449"/>
      <w:r>
        <w:t>3.3.</w:t>
      </w:r>
      <w:r w:rsidR="00355493">
        <w:t>1</w:t>
      </w:r>
      <w:r>
        <w:t>. Bảng phân công tín hiệu.</w:t>
      </w:r>
      <w:bookmarkEnd w:id="181"/>
      <w:bookmarkEnd w:id="182"/>
    </w:p>
    <w:p w14:paraId="728B154A" w14:textId="1EFD85EF" w:rsidR="00501589" w:rsidRPr="00501589" w:rsidRDefault="00501589" w:rsidP="00501589">
      <w:pPr>
        <w:pStyle w:val="Caption"/>
        <w:keepNext/>
        <w:rPr>
          <w:lang w:val="en-US"/>
        </w:rPr>
      </w:pPr>
      <w:bookmarkStart w:id="183" w:name="_Toc110866201"/>
      <w:r>
        <w:t xml:space="preserve">Bảng 3. </w:t>
      </w:r>
      <w:r w:rsidR="00E02F3C">
        <w:fldChar w:fldCharType="begin"/>
      </w:r>
      <w:r w:rsidR="00E02F3C">
        <w:instrText xml:space="preserve"> SEQ Bảng_3. \* ARABIC </w:instrText>
      </w:r>
      <w:r w:rsidR="00E02F3C">
        <w:fldChar w:fldCharType="separate"/>
      </w:r>
      <w:r w:rsidR="00E02F3C">
        <w:rPr>
          <w:noProof/>
        </w:rPr>
        <w:t>1</w:t>
      </w:r>
      <w:r w:rsidR="00E02F3C">
        <w:fldChar w:fldCharType="end"/>
      </w:r>
      <w:r>
        <w:rPr>
          <w:lang w:val="en-US"/>
        </w:rPr>
        <w:t>. Bảng phân công tín hiệu.</w:t>
      </w:r>
      <w:bookmarkEnd w:id="183"/>
    </w:p>
    <w:tbl>
      <w:tblPr>
        <w:tblStyle w:val="TableGrid"/>
        <w:tblW w:w="0" w:type="auto"/>
        <w:jc w:val="center"/>
        <w:tblLook w:val="04A0" w:firstRow="1" w:lastRow="0" w:firstColumn="1" w:lastColumn="0" w:noHBand="0" w:noVBand="1"/>
      </w:tblPr>
      <w:tblGrid>
        <w:gridCol w:w="1539"/>
        <w:gridCol w:w="1694"/>
        <w:gridCol w:w="1535"/>
        <w:gridCol w:w="4627"/>
      </w:tblGrid>
      <w:tr w:rsidR="009337EC" w14:paraId="6FEDFD6C" w14:textId="77777777" w:rsidTr="00FB6112">
        <w:trPr>
          <w:jc w:val="center"/>
        </w:trPr>
        <w:tc>
          <w:tcPr>
            <w:tcW w:w="1539" w:type="dxa"/>
            <w:vAlign w:val="center"/>
          </w:tcPr>
          <w:p w14:paraId="0BB1531B" w14:textId="77777777" w:rsidR="009337EC" w:rsidRDefault="009337EC" w:rsidP="003614B9">
            <w:pPr>
              <w:ind w:firstLine="0"/>
              <w:rPr>
                <w:lang w:val="en-US"/>
              </w:rPr>
            </w:pPr>
            <w:r>
              <w:rPr>
                <w:lang w:val="en-US"/>
              </w:rPr>
              <w:t>Loại ngõ</w:t>
            </w:r>
          </w:p>
        </w:tc>
        <w:tc>
          <w:tcPr>
            <w:tcW w:w="1694" w:type="dxa"/>
            <w:vAlign w:val="center"/>
          </w:tcPr>
          <w:p w14:paraId="2CCDE430" w14:textId="77777777" w:rsidR="009337EC" w:rsidRDefault="009337EC" w:rsidP="003614B9">
            <w:pPr>
              <w:ind w:firstLine="0"/>
              <w:rPr>
                <w:lang w:val="en-US"/>
              </w:rPr>
            </w:pPr>
            <w:r>
              <w:rPr>
                <w:lang w:val="en-US"/>
              </w:rPr>
              <w:t>Ký hiệu</w:t>
            </w:r>
          </w:p>
        </w:tc>
        <w:tc>
          <w:tcPr>
            <w:tcW w:w="1535" w:type="dxa"/>
            <w:vAlign w:val="center"/>
          </w:tcPr>
          <w:p w14:paraId="71B7D3CF" w14:textId="77777777" w:rsidR="009337EC" w:rsidRDefault="009337EC" w:rsidP="003614B9">
            <w:pPr>
              <w:ind w:firstLine="0"/>
              <w:rPr>
                <w:lang w:val="en-US"/>
              </w:rPr>
            </w:pPr>
            <w:r>
              <w:rPr>
                <w:lang w:val="en-US"/>
              </w:rPr>
              <w:t>Địa chỉ</w:t>
            </w:r>
          </w:p>
        </w:tc>
        <w:tc>
          <w:tcPr>
            <w:tcW w:w="4627" w:type="dxa"/>
            <w:vAlign w:val="center"/>
          </w:tcPr>
          <w:p w14:paraId="3445AC41" w14:textId="77777777" w:rsidR="009337EC" w:rsidRDefault="009337EC" w:rsidP="003614B9">
            <w:pPr>
              <w:ind w:firstLine="0"/>
              <w:rPr>
                <w:lang w:val="en-US"/>
              </w:rPr>
            </w:pPr>
            <w:r>
              <w:rPr>
                <w:lang w:val="en-US"/>
              </w:rPr>
              <w:t>Chú thích</w:t>
            </w:r>
          </w:p>
        </w:tc>
      </w:tr>
      <w:tr w:rsidR="00FB6112" w14:paraId="5A7450E7" w14:textId="77777777" w:rsidTr="00FB6112">
        <w:trPr>
          <w:jc w:val="center"/>
        </w:trPr>
        <w:tc>
          <w:tcPr>
            <w:tcW w:w="1539" w:type="dxa"/>
            <w:vMerge w:val="restart"/>
            <w:vAlign w:val="center"/>
          </w:tcPr>
          <w:p w14:paraId="182000D6" w14:textId="77777777" w:rsidR="00FB6112" w:rsidRDefault="00FB6112" w:rsidP="003614B9">
            <w:pPr>
              <w:ind w:firstLine="0"/>
              <w:rPr>
                <w:lang w:val="en-US"/>
              </w:rPr>
            </w:pPr>
            <w:r>
              <w:rPr>
                <w:lang w:val="en-US"/>
              </w:rPr>
              <w:t>Input</w:t>
            </w:r>
          </w:p>
        </w:tc>
        <w:tc>
          <w:tcPr>
            <w:tcW w:w="1694" w:type="dxa"/>
            <w:vAlign w:val="center"/>
          </w:tcPr>
          <w:p w14:paraId="1ECCDB19" w14:textId="3379BA95" w:rsidR="00FB6112" w:rsidRDefault="00FB6112" w:rsidP="003614B9">
            <w:pPr>
              <w:ind w:firstLine="0"/>
              <w:rPr>
                <w:lang w:val="en-US"/>
              </w:rPr>
            </w:pPr>
            <w:r>
              <w:rPr>
                <w:lang w:val="en-US"/>
              </w:rPr>
              <w:t>CB1</w:t>
            </w:r>
          </w:p>
        </w:tc>
        <w:tc>
          <w:tcPr>
            <w:tcW w:w="1535" w:type="dxa"/>
            <w:vAlign w:val="center"/>
          </w:tcPr>
          <w:p w14:paraId="33FE2141" w14:textId="3E47CE3D" w:rsidR="00FB6112" w:rsidRDefault="00FB6112" w:rsidP="003614B9">
            <w:pPr>
              <w:ind w:firstLine="0"/>
              <w:rPr>
                <w:lang w:val="en-US"/>
              </w:rPr>
            </w:pPr>
            <w:r>
              <w:rPr>
                <w:lang w:val="en-US"/>
              </w:rPr>
              <w:t>D12</w:t>
            </w:r>
          </w:p>
        </w:tc>
        <w:tc>
          <w:tcPr>
            <w:tcW w:w="4627" w:type="dxa"/>
            <w:vAlign w:val="center"/>
          </w:tcPr>
          <w:p w14:paraId="374E85EB" w14:textId="75CA0CF1" w:rsidR="00FB6112" w:rsidRDefault="00FB6112" w:rsidP="003614B9">
            <w:pPr>
              <w:ind w:firstLine="0"/>
              <w:rPr>
                <w:lang w:val="en-US"/>
              </w:rPr>
            </w:pPr>
            <w:r>
              <w:rPr>
                <w:lang w:val="en-US"/>
              </w:rPr>
              <w:t>Cảm biến vật cản tại buồng chụp</w:t>
            </w:r>
          </w:p>
        </w:tc>
      </w:tr>
      <w:tr w:rsidR="00FB6112" w14:paraId="35A8299C" w14:textId="77777777" w:rsidTr="00FB6112">
        <w:trPr>
          <w:jc w:val="center"/>
        </w:trPr>
        <w:tc>
          <w:tcPr>
            <w:tcW w:w="1539" w:type="dxa"/>
            <w:vMerge/>
            <w:vAlign w:val="center"/>
          </w:tcPr>
          <w:p w14:paraId="3B50812A" w14:textId="77777777" w:rsidR="00FB6112" w:rsidRDefault="00FB6112" w:rsidP="003614B9">
            <w:pPr>
              <w:ind w:firstLine="0"/>
              <w:rPr>
                <w:lang w:val="en-US"/>
              </w:rPr>
            </w:pPr>
          </w:p>
        </w:tc>
        <w:tc>
          <w:tcPr>
            <w:tcW w:w="1694" w:type="dxa"/>
            <w:vAlign w:val="center"/>
          </w:tcPr>
          <w:p w14:paraId="1A77FA88" w14:textId="3A874D11" w:rsidR="00FB6112" w:rsidRDefault="00FB6112" w:rsidP="003614B9">
            <w:pPr>
              <w:ind w:firstLine="0"/>
              <w:rPr>
                <w:lang w:val="en-US"/>
              </w:rPr>
            </w:pPr>
            <w:r>
              <w:rPr>
                <w:lang w:val="en-US"/>
              </w:rPr>
              <w:t>CB2</w:t>
            </w:r>
          </w:p>
        </w:tc>
        <w:tc>
          <w:tcPr>
            <w:tcW w:w="1535" w:type="dxa"/>
            <w:vAlign w:val="center"/>
          </w:tcPr>
          <w:p w14:paraId="07D2F7D2" w14:textId="4E49774C" w:rsidR="00FB6112" w:rsidRDefault="00FB6112" w:rsidP="003614B9">
            <w:pPr>
              <w:ind w:firstLine="0"/>
              <w:rPr>
                <w:lang w:val="en-US"/>
              </w:rPr>
            </w:pPr>
            <w:r>
              <w:rPr>
                <w:lang w:val="en-US"/>
              </w:rPr>
              <w:t>D11</w:t>
            </w:r>
          </w:p>
        </w:tc>
        <w:tc>
          <w:tcPr>
            <w:tcW w:w="4627" w:type="dxa"/>
            <w:vAlign w:val="center"/>
          </w:tcPr>
          <w:p w14:paraId="4379E08C" w14:textId="04F976A6" w:rsidR="00FB6112" w:rsidRDefault="00FB6112" w:rsidP="003614B9">
            <w:pPr>
              <w:ind w:firstLine="0"/>
              <w:rPr>
                <w:lang w:val="en-US"/>
              </w:rPr>
            </w:pPr>
            <w:r>
              <w:rPr>
                <w:lang w:val="en-US"/>
              </w:rPr>
              <w:t>Cảm biến vật cản tại thùng 1</w:t>
            </w:r>
          </w:p>
        </w:tc>
      </w:tr>
      <w:tr w:rsidR="00FB6112" w14:paraId="01B721FF" w14:textId="77777777" w:rsidTr="00FB6112">
        <w:trPr>
          <w:jc w:val="center"/>
        </w:trPr>
        <w:tc>
          <w:tcPr>
            <w:tcW w:w="1539" w:type="dxa"/>
            <w:vMerge/>
            <w:vAlign w:val="center"/>
          </w:tcPr>
          <w:p w14:paraId="0673AA1F" w14:textId="77777777" w:rsidR="00FB6112" w:rsidRDefault="00FB6112" w:rsidP="000330D0">
            <w:pPr>
              <w:ind w:firstLine="0"/>
              <w:rPr>
                <w:lang w:val="en-US"/>
              </w:rPr>
            </w:pPr>
          </w:p>
        </w:tc>
        <w:tc>
          <w:tcPr>
            <w:tcW w:w="1694" w:type="dxa"/>
            <w:vAlign w:val="center"/>
          </w:tcPr>
          <w:p w14:paraId="1E52180B" w14:textId="00AD92DC" w:rsidR="00FB6112" w:rsidRDefault="00FB6112" w:rsidP="000330D0">
            <w:pPr>
              <w:ind w:firstLine="0"/>
              <w:rPr>
                <w:lang w:val="en-US"/>
              </w:rPr>
            </w:pPr>
            <w:r>
              <w:rPr>
                <w:lang w:val="en-US"/>
              </w:rPr>
              <w:t>CB3</w:t>
            </w:r>
          </w:p>
        </w:tc>
        <w:tc>
          <w:tcPr>
            <w:tcW w:w="1535" w:type="dxa"/>
            <w:vAlign w:val="center"/>
          </w:tcPr>
          <w:p w14:paraId="4E711AFD" w14:textId="090AEAE2" w:rsidR="00FB6112" w:rsidRDefault="00FB6112" w:rsidP="000330D0">
            <w:pPr>
              <w:ind w:firstLine="0"/>
              <w:rPr>
                <w:lang w:val="en-US"/>
              </w:rPr>
            </w:pPr>
            <w:r>
              <w:rPr>
                <w:lang w:val="en-US"/>
              </w:rPr>
              <w:t>D10</w:t>
            </w:r>
          </w:p>
        </w:tc>
        <w:tc>
          <w:tcPr>
            <w:tcW w:w="4627" w:type="dxa"/>
            <w:vAlign w:val="center"/>
          </w:tcPr>
          <w:p w14:paraId="64253034" w14:textId="62826ECB" w:rsidR="00FB6112" w:rsidRDefault="00FB6112" w:rsidP="000330D0">
            <w:pPr>
              <w:ind w:firstLine="0"/>
              <w:rPr>
                <w:lang w:val="en-US"/>
              </w:rPr>
            </w:pPr>
            <w:r>
              <w:rPr>
                <w:lang w:val="en-US"/>
              </w:rPr>
              <w:t>Cảm biến vật cản tại thùng 2</w:t>
            </w:r>
          </w:p>
        </w:tc>
      </w:tr>
      <w:tr w:rsidR="00FB6112" w14:paraId="1D13C52E" w14:textId="77777777" w:rsidTr="00FB6112">
        <w:trPr>
          <w:jc w:val="center"/>
        </w:trPr>
        <w:tc>
          <w:tcPr>
            <w:tcW w:w="1539" w:type="dxa"/>
            <w:vMerge w:val="restart"/>
            <w:vAlign w:val="center"/>
          </w:tcPr>
          <w:p w14:paraId="71118703" w14:textId="148233FF" w:rsidR="00FB6112" w:rsidRDefault="00FB6112" w:rsidP="000330D0">
            <w:pPr>
              <w:ind w:firstLine="0"/>
              <w:rPr>
                <w:lang w:val="en-US"/>
              </w:rPr>
            </w:pPr>
            <w:proofErr w:type="spellStart"/>
            <w:r>
              <w:rPr>
                <w:lang w:val="en-US"/>
              </w:rPr>
              <w:t>Ouput</w:t>
            </w:r>
            <w:proofErr w:type="spellEnd"/>
          </w:p>
        </w:tc>
        <w:tc>
          <w:tcPr>
            <w:tcW w:w="1694" w:type="dxa"/>
            <w:vAlign w:val="center"/>
          </w:tcPr>
          <w:p w14:paraId="48758449" w14:textId="60F0C74E" w:rsidR="00FB6112" w:rsidRDefault="00FB6112" w:rsidP="000330D0">
            <w:pPr>
              <w:ind w:firstLine="0"/>
              <w:rPr>
                <w:lang w:val="en-US"/>
              </w:rPr>
            </w:pPr>
            <w:r>
              <w:rPr>
                <w:lang w:val="en-US"/>
              </w:rPr>
              <w:t>BT</w:t>
            </w:r>
          </w:p>
        </w:tc>
        <w:tc>
          <w:tcPr>
            <w:tcW w:w="1535" w:type="dxa"/>
            <w:vAlign w:val="center"/>
          </w:tcPr>
          <w:p w14:paraId="5F60CAA5" w14:textId="371BB54D" w:rsidR="00FB6112" w:rsidRDefault="00FB6112" w:rsidP="000330D0">
            <w:pPr>
              <w:ind w:firstLine="0"/>
              <w:rPr>
                <w:lang w:val="en-US"/>
              </w:rPr>
            </w:pPr>
            <w:r>
              <w:rPr>
                <w:lang w:val="en-US"/>
              </w:rPr>
              <w:t>D6</w:t>
            </w:r>
          </w:p>
        </w:tc>
        <w:tc>
          <w:tcPr>
            <w:tcW w:w="4627" w:type="dxa"/>
            <w:vAlign w:val="center"/>
          </w:tcPr>
          <w:p w14:paraId="1F4B0BE3" w14:textId="77408C1C" w:rsidR="00FB6112" w:rsidRDefault="00FB6112" w:rsidP="000330D0">
            <w:pPr>
              <w:ind w:firstLine="0"/>
              <w:rPr>
                <w:lang w:val="en-US"/>
              </w:rPr>
            </w:pPr>
            <w:r>
              <w:rPr>
                <w:lang w:val="en-US"/>
              </w:rPr>
              <w:t>Chân điều khiển động cơ băng tải</w:t>
            </w:r>
          </w:p>
        </w:tc>
      </w:tr>
      <w:tr w:rsidR="00FB6112" w14:paraId="0A5197EA" w14:textId="77777777" w:rsidTr="00FB6112">
        <w:trPr>
          <w:jc w:val="center"/>
        </w:trPr>
        <w:tc>
          <w:tcPr>
            <w:tcW w:w="1539" w:type="dxa"/>
            <w:vMerge/>
            <w:vAlign w:val="center"/>
          </w:tcPr>
          <w:p w14:paraId="785ED0A6" w14:textId="77777777" w:rsidR="00FB6112" w:rsidRDefault="00FB6112" w:rsidP="000330D0">
            <w:pPr>
              <w:ind w:firstLine="0"/>
              <w:rPr>
                <w:lang w:val="en-US"/>
              </w:rPr>
            </w:pPr>
          </w:p>
        </w:tc>
        <w:tc>
          <w:tcPr>
            <w:tcW w:w="1694" w:type="dxa"/>
            <w:vAlign w:val="center"/>
          </w:tcPr>
          <w:p w14:paraId="68776378" w14:textId="2116C908" w:rsidR="00FB6112" w:rsidRDefault="00FB6112" w:rsidP="000330D0">
            <w:pPr>
              <w:ind w:firstLine="0"/>
              <w:rPr>
                <w:lang w:val="en-US"/>
              </w:rPr>
            </w:pPr>
            <w:r>
              <w:rPr>
                <w:lang w:val="en-US"/>
              </w:rPr>
              <w:t>SV1</w:t>
            </w:r>
          </w:p>
        </w:tc>
        <w:tc>
          <w:tcPr>
            <w:tcW w:w="1535" w:type="dxa"/>
            <w:vAlign w:val="center"/>
          </w:tcPr>
          <w:p w14:paraId="472FDF04" w14:textId="61555E96" w:rsidR="00FB6112" w:rsidRDefault="00FB6112" w:rsidP="000330D0">
            <w:pPr>
              <w:ind w:firstLine="0"/>
              <w:rPr>
                <w:lang w:val="en-US"/>
              </w:rPr>
            </w:pPr>
            <w:r>
              <w:rPr>
                <w:lang w:val="en-US"/>
              </w:rPr>
              <w:t>D7</w:t>
            </w:r>
          </w:p>
        </w:tc>
        <w:tc>
          <w:tcPr>
            <w:tcW w:w="4627" w:type="dxa"/>
            <w:vAlign w:val="center"/>
          </w:tcPr>
          <w:p w14:paraId="128B6FED" w14:textId="58F1E3DE" w:rsidR="00FB6112" w:rsidRDefault="00FB6112" w:rsidP="000330D0">
            <w:pPr>
              <w:ind w:firstLine="0"/>
              <w:rPr>
                <w:lang w:val="en-US"/>
              </w:rPr>
            </w:pPr>
            <w:r>
              <w:rPr>
                <w:lang w:val="en-US"/>
              </w:rPr>
              <w:t>Động cơ Servo gạt sản phẩm số 1</w:t>
            </w:r>
          </w:p>
        </w:tc>
      </w:tr>
      <w:tr w:rsidR="00FB6112" w14:paraId="6A6A2236" w14:textId="77777777" w:rsidTr="00FB6112">
        <w:trPr>
          <w:jc w:val="center"/>
        </w:trPr>
        <w:tc>
          <w:tcPr>
            <w:tcW w:w="1539" w:type="dxa"/>
            <w:vMerge/>
            <w:vAlign w:val="center"/>
          </w:tcPr>
          <w:p w14:paraId="1F50BDA0" w14:textId="77777777" w:rsidR="00FB6112" w:rsidRDefault="00FB6112" w:rsidP="000330D0">
            <w:pPr>
              <w:ind w:firstLine="0"/>
              <w:rPr>
                <w:lang w:val="en-US"/>
              </w:rPr>
            </w:pPr>
          </w:p>
        </w:tc>
        <w:tc>
          <w:tcPr>
            <w:tcW w:w="1694" w:type="dxa"/>
            <w:vAlign w:val="center"/>
          </w:tcPr>
          <w:p w14:paraId="77876A74" w14:textId="24D670B1" w:rsidR="00FB6112" w:rsidRDefault="00FB6112" w:rsidP="000330D0">
            <w:pPr>
              <w:ind w:firstLine="0"/>
              <w:rPr>
                <w:lang w:val="en-US"/>
              </w:rPr>
            </w:pPr>
            <w:r>
              <w:rPr>
                <w:lang w:val="en-US"/>
              </w:rPr>
              <w:t>SV2</w:t>
            </w:r>
          </w:p>
        </w:tc>
        <w:tc>
          <w:tcPr>
            <w:tcW w:w="1535" w:type="dxa"/>
            <w:vAlign w:val="center"/>
          </w:tcPr>
          <w:p w14:paraId="210BE159" w14:textId="4B3E1041" w:rsidR="00FB6112" w:rsidRDefault="00FB6112" w:rsidP="000330D0">
            <w:pPr>
              <w:ind w:firstLine="0"/>
              <w:rPr>
                <w:lang w:val="en-US"/>
              </w:rPr>
            </w:pPr>
            <w:r>
              <w:rPr>
                <w:lang w:val="en-US"/>
              </w:rPr>
              <w:t>D8</w:t>
            </w:r>
          </w:p>
        </w:tc>
        <w:tc>
          <w:tcPr>
            <w:tcW w:w="4627" w:type="dxa"/>
            <w:vAlign w:val="center"/>
          </w:tcPr>
          <w:p w14:paraId="5FD0DAE3" w14:textId="1B41094D" w:rsidR="00FB6112" w:rsidRDefault="00FB6112" w:rsidP="000330D0">
            <w:pPr>
              <w:ind w:firstLine="0"/>
              <w:rPr>
                <w:lang w:val="en-US"/>
              </w:rPr>
            </w:pPr>
            <w:r>
              <w:rPr>
                <w:lang w:val="en-US"/>
              </w:rPr>
              <w:t>Động cơ Servo gạt sản phẩm số 2</w:t>
            </w:r>
          </w:p>
        </w:tc>
      </w:tr>
    </w:tbl>
    <w:p w14:paraId="1A8034A7" w14:textId="599031E7" w:rsidR="009337EC" w:rsidRDefault="009337EC" w:rsidP="009337EC">
      <w:pPr>
        <w:pStyle w:val="Heading3"/>
      </w:pPr>
      <w:bookmarkStart w:id="184" w:name="_Toc88834389"/>
      <w:bookmarkStart w:id="185" w:name="_Toc181983450"/>
      <w:r>
        <w:t>3.3.</w:t>
      </w:r>
      <w:r w:rsidR="00355493">
        <w:t>2</w:t>
      </w:r>
      <w:r>
        <w:t>. Nguyên lý hoạt động.</w:t>
      </w:r>
      <w:bookmarkEnd w:id="184"/>
      <w:bookmarkEnd w:id="185"/>
    </w:p>
    <w:p w14:paraId="2ECCB1C9" w14:textId="153D5EC3" w:rsidR="00F8012D" w:rsidRPr="005C76A1" w:rsidRDefault="00F8012D" w:rsidP="00F8012D">
      <w:pPr>
        <w:rPr>
          <w:lang w:val="en-US"/>
        </w:rPr>
      </w:pPr>
      <w:r>
        <w:rPr>
          <w:lang w:val="en-US"/>
        </w:rPr>
        <w:t>Nhấn Start hệ thống bắt đầu hoạt động, băng tải chạy. Đặt cà chua trên đầu băng tải, khi cà chua đi qua buồng chụp được phát hiện bởi cảm biến vật cản CB1, băng tải dừng lại, camera tiến hành chụp ảnh gửi về cho Laptop để phân tích màu sắc và phát hiện quả hỏng, sau khi phân tích xong Laptop gửi kết quả cho Arduino. Sau 2s dừng băng tải tiếp tục chạy , nếu là cà chua hỏng thì khi đến vị trí cảm biến CB2 sẽ được động cơ SV1 gạt xuống thùng chứa số 1 và đếm số lượng cà chua hỏng thêm 1, nếu là cà chua xanh thì khi đến vị trí cảm biến CB3 sẽ được động cơ SV2 gạt xuống thùng chứa số 2 và đếm số lượng cà chua xanh thêm 1, nếu là cà chua chín thì được đưa xuống cuối băng tải và rơi vào thùng chứa số 3, khi đi qua cảm biến CB3 đặt cuối băng tải sẽ đếm số lượng cà chua chín thêm 1.</w:t>
      </w:r>
    </w:p>
    <w:p w14:paraId="006B4393" w14:textId="2F73ECCB" w:rsidR="00287965" w:rsidRDefault="000F2526" w:rsidP="005C76A1">
      <w:pPr>
        <w:pStyle w:val="Heading3"/>
      </w:pPr>
      <w:bookmarkStart w:id="186" w:name="_Toc181983451"/>
      <w:r>
        <w:t>3.</w:t>
      </w:r>
      <w:r w:rsidR="00287965">
        <w:t>3.</w:t>
      </w:r>
      <w:r w:rsidR="00355493">
        <w:t>3</w:t>
      </w:r>
      <w:r>
        <w:t>. Lưu đồ thuật toán.</w:t>
      </w:r>
      <w:bookmarkEnd w:id="186"/>
    </w:p>
    <w:p w14:paraId="0D4FE1F8" w14:textId="77777777" w:rsidR="00933D95" w:rsidRPr="00933D95" w:rsidRDefault="00933D95" w:rsidP="00933D95">
      <w:pPr>
        <w:rPr>
          <w:lang w:val="en-US"/>
        </w:rPr>
      </w:pPr>
    </w:p>
    <w:p w14:paraId="080EE4CC" w14:textId="4499C14C" w:rsidR="00287965" w:rsidRDefault="00CA23A7" w:rsidP="00287965">
      <w:pPr>
        <w:pStyle w:val="NoSpacing"/>
        <w:keepNext/>
      </w:pPr>
      <w:r>
        <w:object w:dxaOrig="6691" w:dyaOrig="14655" w14:anchorId="27A4D9B4">
          <v:shape id="_x0000_i1026" type="#_x0000_t75" style="width:310.05pt;height:678.65pt" o:ole="">
            <v:imagedata r:id="rId58" o:title=""/>
          </v:shape>
          <o:OLEObject Type="Embed" ProgID="Visio.Drawing.15" ShapeID="_x0000_i1026" DrawAspect="Content" ObjectID="_1792600063" r:id="rId59"/>
        </w:object>
      </w:r>
    </w:p>
    <w:p w14:paraId="017FA65A" w14:textId="164AD946" w:rsidR="000F2526" w:rsidRPr="00287965" w:rsidRDefault="00287965" w:rsidP="00287965">
      <w:pPr>
        <w:pStyle w:val="Caption"/>
        <w:rPr>
          <w:lang w:val="en-US"/>
        </w:rPr>
      </w:pPr>
      <w:bookmarkStart w:id="187" w:name="_Toc181983500"/>
      <w:r>
        <w:lastRenderedPageBreak/>
        <w:t xml:space="preserve">Hình 3. </w:t>
      </w:r>
      <w:r>
        <w:fldChar w:fldCharType="begin"/>
      </w:r>
      <w:r>
        <w:instrText xml:space="preserve"> SEQ Hình_3. \* ARABIC </w:instrText>
      </w:r>
      <w:r>
        <w:fldChar w:fldCharType="separate"/>
      </w:r>
      <w:r w:rsidR="003B4A89">
        <w:rPr>
          <w:noProof/>
        </w:rPr>
        <w:t>12</w:t>
      </w:r>
      <w:r>
        <w:fldChar w:fldCharType="end"/>
      </w:r>
      <w:r>
        <w:rPr>
          <w:lang w:val="en-US"/>
        </w:rPr>
        <w:t>. Lưu đồ thuật toán phần 1.</w:t>
      </w:r>
      <w:bookmarkEnd w:id="187"/>
    </w:p>
    <w:p w14:paraId="35C8D429" w14:textId="7749644D" w:rsidR="009A05EB" w:rsidRDefault="00CA23A7" w:rsidP="008F62F0">
      <w:pPr>
        <w:pStyle w:val="NoSpacing"/>
      </w:pPr>
      <w:r>
        <w:object w:dxaOrig="9555" w:dyaOrig="8251" w14:anchorId="007D6A0B">
          <v:shape id="_x0000_i1027" type="#_x0000_t75" style="width:470.15pt;height:405.65pt" o:ole="">
            <v:imagedata r:id="rId60" o:title=""/>
          </v:shape>
          <o:OLEObject Type="Embed" ProgID="Visio.Drawing.15" ShapeID="_x0000_i1027" DrawAspect="Content" ObjectID="_1792600064" r:id="rId61"/>
        </w:object>
      </w:r>
    </w:p>
    <w:p w14:paraId="5EE4D282" w14:textId="1D5940DC" w:rsidR="000F2526" w:rsidRDefault="009A05EB" w:rsidP="009A05EB">
      <w:pPr>
        <w:pStyle w:val="Caption"/>
        <w:rPr>
          <w:lang w:val="en-US"/>
        </w:rPr>
      </w:pPr>
      <w:bookmarkStart w:id="188" w:name="_Toc181983501"/>
      <w:r>
        <w:t xml:space="preserve">Hình 3. </w:t>
      </w:r>
      <w:r>
        <w:fldChar w:fldCharType="begin"/>
      </w:r>
      <w:r>
        <w:instrText xml:space="preserve"> SEQ Hình_3. \* ARABIC </w:instrText>
      </w:r>
      <w:r>
        <w:fldChar w:fldCharType="separate"/>
      </w:r>
      <w:r w:rsidR="003B4A89">
        <w:rPr>
          <w:noProof/>
        </w:rPr>
        <w:t>13</w:t>
      </w:r>
      <w:r>
        <w:fldChar w:fldCharType="end"/>
      </w:r>
      <w:r>
        <w:rPr>
          <w:lang w:val="en-US"/>
        </w:rPr>
        <w:t>. Lưu đồ thuật toán phần 2.</w:t>
      </w:r>
      <w:bookmarkEnd w:id="188"/>
    </w:p>
    <w:p w14:paraId="63F38747" w14:textId="77777777" w:rsidR="008F62F0" w:rsidRDefault="008F62F0" w:rsidP="008F62F0">
      <w:pPr>
        <w:pStyle w:val="NoSpacing"/>
        <w:keepNext/>
      </w:pPr>
      <w:r>
        <w:object w:dxaOrig="7995" w:dyaOrig="10260" w14:anchorId="665054A7">
          <v:shape id="_x0000_i1028" type="#_x0000_t75" style="width:399.2pt;height:513.15pt" o:ole="">
            <v:imagedata r:id="rId62" o:title=""/>
          </v:shape>
          <o:OLEObject Type="Embed" ProgID="Visio.Drawing.15" ShapeID="_x0000_i1028" DrawAspect="Content" ObjectID="_1792600065" r:id="rId63"/>
        </w:object>
      </w:r>
    </w:p>
    <w:p w14:paraId="7B1BD5C6" w14:textId="42434997" w:rsidR="008F62F0" w:rsidRPr="008F62F0" w:rsidRDefault="008F62F0" w:rsidP="008F62F0">
      <w:pPr>
        <w:pStyle w:val="Caption"/>
        <w:rPr>
          <w:lang w:val="en-US"/>
        </w:rPr>
      </w:pPr>
      <w:bookmarkStart w:id="189" w:name="_Toc181983502"/>
      <w:r>
        <w:t xml:space="preserve">Hình 3. </w:t>
      </w:r>
      <w:r>
        <w:fldChar w:fldCharType="begin"/>
      </w:r>
      <w:r>
        <w:instrText xml:space="preserve"> SEQ Hình_3. \* ARABIC </w:instrText>
      </w:r>
      <w:r>
        <w:fldChar w:fldCharType="separate"/>
      </w:r>
      <w:r w:rsidR="003B4A89">
        <w:rPr>
          <w:noProof/>
        </w:rPr>
        <w:t>14</w:t>
      </w:r>
      <w:r>
        <w:fldChar w:fldCharType="end"/>
      </w:r>
      <w:r>
        <w:rPr>
          <w:lang w:val="en-US"/>
        </w:rPr>
        <w:t>. Lưu đồ thuật toán phần 3.</w:t>
      </w:r>
      <w:bookmarkEnd w:id="189"/>
    </w:p>
    <w:p w14:paraId="34E2E261" w14:textId="77777777" w:rsidR="008F62F0" w:rsidRDefault="008F62F0" w:rsidP="008F62F0">
      <w:pPr>
        <w:pStyle w:val="NoSpacing"/>
        <w:keepNext/>
      </w:pPr>
      <w:r>
        <w:object w:dxaOrig="5775" w:dyaOrig="9630" w14:anchorId="46ED3EBA">
          <v:shape id="_x0000_i1029" type="#_x0000_t75" style="width:288.55pt;height:481.45pt" o:ole="">
            <v:imagedata r:id="rId64" o:title=""/>
          </v:shape>
          <o:OLEObject Type="Embed" ProgID="Visio.Drawing.15" ShapeID="_x0000_i1029" DrawAspect="Content" ObjectID="_1792600066" r:id="rId65"/>
        </w:object>
      </w:r>
    </w:p>
    <w:p w14:paraId="2D0E8DF3" w14:textId="25987EBE" w:rsidR="008F62F0" w:rsidRPr="008F62F0" w:rsidRDefault="008F62F0" w:rsidP="008F62F0">
      <w:pPr>
        <w:pStyle w:val="Caption"/>
        <w:rPr>
          <w:lang w:val="en-US"/>
        </w:rPr>
      </w:pPr>
      <w:bookmarkStart w:id="190" w:name="_Toc181983503"/>
      <w:r>
        <w:t xml:space="preserve">Hình 3. </w:t>
      </w:r>
      <w:r>
        <w:fldChar w:fldCharType="begin"/>
      </w:r>
      <w:r>
        <w:instrText xml:space="preserve"> SEQ Hình_3. \* ARABIC </w:instrText>
      </w:r>
      <w:r>
        <w:fldChar w:fldCharType="separate"/>
      </w:r>
      <w:r w:rsidR="003B4A89">
        <w:rPr>
          <w:noProof/>
        </w:rPr>
        <w:t>15</w:t>
      </w:r>
      <w:r>
        <w:fldChar w:fldCharType="end"/>
      </w:r>
      <w:r>
        <w:rPr>
          <w:lang w:val="en-US"/>
        </w:rPr>
        <w:t>. Lưu đồ thuật toán phần 4.</w:t>
      </w:r>
      <w:bookmarkEnd w:id="190"/>
    </w:p>
    <w:tbl>
      <w:tblPr>
        <w:tblStyle w:val="TableGrid"/>
        <w:tblW w:w="0" w:type="auto"/>
        <w:tblLook w:val="04A0" w:firstRow="1" w:lastRow="0" w:firstColumn="1" w:lastColumn="0" w:noHBand="0" w:noVBand="1"/>
      </w:tblPr>
      <w:tblGrid>
        <w:gridCol w:w="2263"/>
        <w:gridCol w:w="7132"/>
      </w:tblGrid>
      <w:tr w:rsidR="000F2526" w14:paraId="6FB1AF47" w14:textId="77777777" w:rsidTr="000E5BC1">
        <w:tc>
          <w:tcPr>
            <w:tcW w:w="2263" w:type="dxa"/>
          </w:tcPr>
          <w:p w14:paraId="27867C92" w14:textId="77777777" w:rsidR="000F2526" w:rsidRDefault="000F2526" w:rsidP="000E5BC1">
            <w:pPr>
              <w:pStyle w:val="No"/>
            </w:pPr>
            <w:r>
              <w:t>Ký hiệu</w:t>
            </w:r>
          </w:p>
        </w:tc>
        <w:tc>
          <w:tcPr>
            <w:tcW w:w="7132" w:type="dxa"/>
          </w:tcPr>
          <w:p w14:paraId="6D65A682" w14:textId="77777777" w:rsidR="000F2526" w:rsidRDefault="000F2526" w:rsidP="000E5BC1">
            <w:pPr>
              <w:pStyle w:val="No"/>
            </w:pPr>
            <w:r>
              <w:t>Ý nghĩa</w:t>
            </w:r>
          </w:p>
        </w:tc>
      </w:tr>
      <w:tr w:rsidR="00DD44CA" w14:paraId="753477A2" w14:textId="77777777" w:rsidTr="000E5BC1">
        <w:tc>
          <w:tcPr>
            <w:tcW w:w="2263" w:type="dxa"/>
          </w:tcPr>
          <w:p w14:paraId="0E9E1FEC" w14:textId="423BC331" w:rsidR="00DD44CA" w:rsidRDefault="00DD44CA" w:rsidP="00DD44CA">
            <w:pPr>
              <w:pStyle w:val="No"/>
            </w:pPr>
            <w:r>
              <w:t>CB</w:t>
            </w:r>
            <w:r w:rsidR="00845322">
              <w:t>1</w:t>
            </w:r>
          </w:p>
        </w:tc>
        <w:tc>
          <w:tcPr>
            <w:tcW w:w="7132" w:type="dxa"/>
          </w:tcPr>
          <w:p w14:paraId="633B4E37" w14:textId="4BA75D49" w:rsidR="00DD44CA" w:rsidRDefault="00DD44CA" w:rsidP="00DD44CA">
            <w:pPr>
              <w:pStyle w:val="No"/>
            </w:pPr>
            <w:r>
              <w:t xml:space="preserve">Cảm biến vật cản tại buồng chụp, = </w:t>
            </w:r>
            <w:proofErr w:type="gramStart"/>
            <w:r>
              <w:t>1 :</w:t>
            </w:r>
            <w:proofErr w:type="gramEnd"/>
            <w:r>
              <w:t xml:space="preserve"> có vật cản</w:t>
            </w:r>
          </w:p>
        </w:tc>
      </w:tr>
      <w:tr w:rsidR="00DD44CA" w14:paraId="22255B36" w14:textId="77777777" w:rsidTr="000E5BC1">
        <w:tc>
          <w:tcPr>
            <w:tcW w:w="2263" w:type="dxa"/>
          </w:tcPr>
          <w:p w14:paraId="78DE7204" w14:textId="0DAA0CFF" w:rsidR="00DD44CA" w:rsidRDefault="00DD44CA" w:rsidP="00DD44CA">
            <w:pPr>
              <w:pStyle w:val="No"/>
            </w:pPr>
            <w:r>
              <w:t>CB</w:t>
            </w:r>
            <w:r w:rsidR="00845322">
              <w:t>2</w:t>
            </w:r>
          </w:p>
        </w:tc>
        <w:tc>
          <w:tcPr>
            <w:tcW w:w="7132" w:type="dxa"/>
          </w:tcPr>
          <w:p w14:paraId="08C90083" w14:textId="098A9440" w:rsidR="00DD44CA" w:rsidRDefault="00DD44CA" w:rsidP="00DD44CA">
            <w:pPr>
              <w:pStyle w:val="No"/>
            </w:pPr>
            <w:r>
              <w:t xml:space="preserve">Cảm biến vật cản tại thùng 1 chứa quả </w:t>
            </w:r>
            <w:r w:rsidR="00845322">
              <w:t>hỏng</w:t>
            </w:r>
            <w:r>
              <w:t xml:space="preserve">, = </w:t>
            </w:r>
            <w:proofErr w:type="gramStart"/>
            <w:r>
              <w:t>1 :</w:t>
            </w:r>
            <w:proofErr w:type="gramEnd"/>
            <w:r>
              <w:t xml:space="preserve"> có vật cản</w:t>
            </w:r>
          </w:p>
        </w:tc>
      </w:tr>
      <w:tr w:rsidR="00DD44CA" w14:paraId="22D1DD90" w14:textId="77777777" w:rsidTr="000E5BC1">
        <w:tc>
          <w:tcPr>
            <w:tcW w:w="2263" w:type="dxa"/>
          </w:tcPr>
          <w:p w14:paraId="0E28F43F" w14:textId="435E2735" w:rsidR="00DD44CA" w:rsidRDefault="00DD44CA" w:rsidP="00DD44CA">
            <w:pPr>
              <w:pStyle w:val="No"/>
            </w:pPr>
            <w:r>
              <w:t>CB</w:t>
            </w:r>
            <w:r w:rsidR="00845322">
              <w:t>3</w:t>
            </w:r>
          </w:p>
        </w:tc>
        <w:tc>
          <w:tcPr>
            <w:tcW w:w="7132" w:type="dxa"/>
          </w:tcPr>
          <w:p w14:paraId="542ECF41" w14:textId="4E31FAFE" w:rsidR="00DD44CA" w:rsidRDefault="00DD44CA" w:rsidP="00DD44CA">
            <w:pPr>
              <w:pStyle w:val="No"/>
            </w:pPr>
            <w:r>
              <w:t xml:space="preserve">Cảm biến vật cản tại thùng 2 chứa quả </w:t>
            </w:r>
            <w:r w:rsidR="00845322">
              <w:t>xanh</w:t>
            </w:r>
            <w:r>
              <w:t xml:space="preserve">, = </w:t>
            </w:r>
            <w:proofErr w:type="gramStart"/>
            <w:r w:rsidR="00845322">
              <w:t>0</w:t>
            </w:r>
            <w:r>
              <w:t xml:space="preserve"> :</w:t>
            </w:r>
            <w:proofErr w:type="gramEnd"/>
            <w:r>
              <w:t xml:space="preserve"> có vật cản</w:t>
            </w:r>
          </w:p>
        </w:tc>
      </w:tr>
      <w:tr w:rsidR="00CF0573" w14:paraId="3EBD8093" w14:textId="77777777" w:rsidTr="000E5BC1">
        <w:tc>
          <w:tcPr>
            <w:tcW w:w="2263" w:type="dxa"/>
          </w:tcPr>
          <w:p w14:paraId="78C5CA7E" w14:textId="77BE8AA9" w:rsidR="00CF0573" w:rsidRDefault="00606D37" w:rsidP="00CF0573">
            <w:pPr>
              <w:pStyle w:val="No"/>
            </w:pPr>
            <w:r>
              <w:lastRenderedPageBreak/>
              <w:t>hong</w:t>
            </w:r>
          </w:p>
        </w:tc>
        <w:tc>
          <w:tcPr>
            <w:tcW w:w="7132" w:type="dxa"/>
          </w:tcPr>
          <w:p w14:paraId="56F6378A" w14:textId="2B40D36D" w:rsidR="00CF0573" w:rsidRDefault="008B76DD" w:rsidP="00CF0573">
            <w:pPr>
              <w:pStyle w:val="No"/>
            </w:pPr>
            <w:r>
              <w:t>Biến lưu số lượng quả c</w:t>
            </w:r>
            <w:r w:rsidR="00606D37">
              <w:t>hỏng</w:t>
            </w:r>
          </w:p>
        </w:tc>
      </w:tr>
      <w:tr w:rsidR="00CF0573" w14:paraId="53E44BF9" w14:textId="77777777" w:rsidTr="000E5BC1">
        <w:tc>
          <w:tcPr>
            <w:tcW w:w="2263" w:type="dxa"/>
          </w:tcPr>
          <w:p w14:paraId="06FA6045" w14:textId="6E2B3FC4" w:rsidR="00CF0573" w:rsidRDefault="00606D37" w:rsidP="00CF0573">
            <w:pPr>
              <w:pStyle w:val="No"/>
            </w:pPr>
            <w:r>
              <w:t>chin</w:t>
            </w:r>
          </w:p>
        </w:tc>
        <w:tc>
          <w:tcPr>
            <w:tcW w:w="7132" w:type="dxa"/>
          </w:tcPr>
          <w:p w14:paraId="4E4BFAE0" w14:textId="63D2F7AF" w:rsidR="00CF0573" w:rsidRDefault="008B76DD" w:rsidP="00CF0573">
            <w:pPr>
              <w:pStyle w:val="No"/>
            </w:pPr>
            <w:r>
              <w:t xml:space="preserve">Biến lưu số lượng quả </w:t>
            </w:r>
            <w:r w:rsidR="00606D37">
              <w:t>chín</w:t>
            </w:r>
          </w:p>
        </w:tc>
      </w:tr>
      <w:tr w:rsidR="00CF0573" w14:paraId="5B841DC5" w14:textId="77777777" w:rsidTr="000E5BC1">
        <w:tc>
          <w:tcPr>
            <w:tcW w:w="2263" w:type="dxa"/>
          </w:tcPr>
          <w:p w14:paraId="78437F2C" w14:textId="5F7E3AF1" w:rsidR="00CF0573" w:rsidRDefault="008B76DD" w:rsidP="00CF0573">
            <w:pPr>
              <w:pStyle w:val="No"/>
            </w:pPr>
            <w:r>
              <w:t>xanh</w:t>
            </w:r>
          </w:p>
        </w:tc>
        <w:tc>
          <w:tcPr>
            <w:tcW w:w="7132" w:type="dxa"/>
          </w:tcPr>
          <w:p w14:paraId="5072B484" w14:textId="4A4030B5" w:rsidR="00CF0573" w:rsidRDefault="008B76DD" w:rsidP="00CF0573">
            <w:pPr>
              <w:pStyle w:val="No"/>
            </w:pPr>
            <w:r>
              <w:t>Biến lưu số lượng quả chín xanh</w:t>
            </w:r>
          </w:p>
        </w:tc>
      </w:tr>
    </w:tbl>
    <w:p w14:paraId="3A26DAFF" w14:textId="23E20533" w:rsidR="00EB4D02" w:rsidRDefault="00EB4D02" w:rsidP="00EB4D02">
      <w:pPr>
        <w:pStyle w:val="Heading3"/>
      </w:pPr>
      <w:bookmarkStart w:id="191" w:name="_Toc181983452"/>
      <w:bookmarkStart w:id="192" w:name="_Toc90281169"/>
      <w:r>
        <w:t xml:space="preserve">3.3.4. </w:t>
      </w:r>
      <w:r w:rsidR="007463F1">
        <w:t>Giao diện</w:t>
      </w:r>
      <w:r w:rsidR="00796847">
        <w:t xml:space="preserve"> giám sát</w:t>
      </w:r>
      <w:r w:rsidR="007463F1">
        <w:t xml:space="preserve"> điều khiển.</w:t>
      </w:r>
      <w:bookmarkEnd w:id="191"/>
    </w:p>
    <w:p w14:paraId="70E8C3AD" w14:textId="461C811C" w:rsidR="00796847" w:rsidRPr="000554D9" w:rsidRDefault="000554D9" w:rsidP="00796847">
      <w:pPr>
        <w:pStyle w:val="NoSpacing"/>
        <w:keepNext/>
        <w:rPr>
          <w:b/>
          <w:bCs/>
        </w:rPr>
      </w:pPr>
      <w:r>
        <w:rPr>
          <w:noProof/>
        </w:rPr>
        <w:drawing>
          <wp:inline distT="0" distB="0" distL="0" distR="0" wp14:anchorId="4E91EB8F" wp14:editId="30B89EA9">
            <wp:extent cx="5972175" cy="484759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72175" cy="4847590"/>
                    </a:xfrm>
                    <a:prstGeom prst="rect">
                      <a:avLst/>
                    </a:prstGeom>
                  </pic:spPr>
                </pic:pic>
              </a:graphicData>
            </a:graphic>
          </wp:inline>
        </w:drawing>
      </w:r>
    </w:p>
    <w:p w14:paraId="63374EBD" w14:textId="73079E3C" w:rsidR="00796847" w:rsidRDefault="00796847" w:rsidP="00796847">
      <w:pPr>
        <w:pStyle w:val="Caption"/>
        <w:rPr>
          <w:lang w:val="en-US"/>
        </w:rPr>
      </w:pPr>
      <w:bookmarkStart w:id="193" w:name="_Toc181983504"/>
      <w:r>
        <w:t xml:space="preserve">Hình 3. </w:t>
      </w:r>
      <w:r>
        <w:fldChar w:fldCharType="begin"/>
      </w:r>
      <w:r>
        <w:instrText xml:space="preserve"> SEQ Hình_3. \* ARABIC </w:instrText>
      </w:r>
      <w:r>
        <w:fldChar w:fldCharType="separate"/>
      </w:r>
      <w:r w:rsidR="003B4A89">
        <w:rPr>
          <w:noProof/>
        </w:rPr>
        <w:t>16</w:t>
      </w:r>
      <w:r>
        <w:fldChar w:fldCharType="end"/>
      </w:r>
      <w:r>
        <w:rPr>
          <w:lang w:val="en-US"/>
        </w:rPr>
        <w:t>. Giao diện giám sát điều khiển</w:t>
      </w:r>
      <w:bookmarkEnd w:id="193"/>
    </w:p>
    <w:p w14:paraId="0B8A1285" w14:textId="6DFCA574" w:rsidR="00796847" w:rsidRDefault="00796847" w:rsidP="003F20EE">
      <w:pPr>
        <w:rPr>
          <w:lang w:val="en-US"/>
        </w:rPr>
      </w:pPr>
      <w:r>
        <w:rPr>
          <w:lang w:val="en-US"/>
        </w:rPr>
        <w:t>Giao diện điều khiển và giám sát được chia làm hai phần chính.</w:t>
      </w:r>
    </w:p>
    <w:p w14:paraId="40E00A6C" w14:textId="35AB98EE" w:rsidR="003F20EE" w:rsidRDefault="00796847" w:rsidP="003F20EE">
      <w:pPr>
        <w:rPr>
          <w:lang w:val="en-US"/>
        </w:rPr>
      </w:pPr>
      <w:r w:rsidRPr="003F20EE">
        <w:t>Phần hiển thị thông tin xử lý ảnh</w:t>
      </w:r>
      <w:r w:rsidR="003F20EE" w:rsidRPr="003F20EE">
        <w:t>.</w:t>
      </w:r>
      <w:r w:rsidR="003F20EE">
        <w:rPr>
          <w:lang w:val="en-US"/>
        </w:rPr>
        <w:t xml:space="preserve"> </w:t>
      </w:r>
    </w:p>
    <w:p w14:paraId="1316C3A5" w14:textId="77777777" w:rsidR="000554D9" w:rsidRDefault="000554D9" w:rsidP="003F20EE">
      <w:pPr>
        <w:rPr>
          <w:lang w:val="en-US"/>
        </w:rPr>
      </w:pPr>
    </w:p>
    <w:p w14:paraId="11C4910F" w14:textId="440AAE6C" w:rsidR="00796847" w:rsidRDefault="000554D9" w:rsidP="003F20EE">
      <w:pPr>
        <w:pStyle w:val="NoSpacing"/>
      </w:pPr>
      <w:r>
        <w:rPr>
          <w:noProof/>
        </w:rPr>
        <w:lastRenderedPageBreak/>
        <w:drawing>
          <wp:inline distT="0" distB="0" distL="0" distR="0" wp14:anchorId="68D24212" wp14:editId="5FB7A747">
            <wp:extent cx="5972175" cy="484759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72175" cy="4847590"/>
                    </a:xfrm>
                    <a:prstGeom prst="rect">
                      <a:avLst/>
                    </a:prstGeom>
                  </pic:spPr>
                </pic:pic>
              </a:graphicData>
            </a:graphic>
          </wp:inline>
        </w:drawing>
      </w:r>
    </w:p>
    <w:p w14:paraId="4C7016CD" w14:textId="612FA677" w:rsidR="00796847" w:rsidRDefault="00796847" w:rsidP="00796847">
      <w:pPr>
        <w:pStyle w:val="Caption"/>
        <w:rPr>
          <w:lang w:val="en-US"/>
        </w:rPr>
      </w:pPr>
      <w:bookmarkStart w:id="194" w:name="_Toc181983505"/>
      <w:r>
        <w:t xml:space="preserve">Hình 3. </w:t>
      </w:r>
      <w:r>
        <w:fldChar w:fldCharType="begin"/>
      </w:r>
      <w:r>
        <w:instrText xml:space="preserve"> SEQ Hình_3. \* ARABIC </w:instrText>
      </w:r>
      <w:r>
        <w:fldChar w:fldCharType="separate"/>
      </w:r>
      <w:r w:rsidR="003B4A89">
        <w:rPr>
          <w:noProof/>
        </w:rPr>
        <w:t>17</w:t>
      </w:r>
      <w:r>
        <w:fldChar w:fldCharType="end"/>
      </w:r>
      <w:r>
        <w:rPr>
          <w:lang w:val="en-US"/>
        </w:rPr>
        <w:t>. Phần hiển thị thông tin xử lý ảnh trên giao diện.</w:t>
      </w:r>
      <w:bookmarkEnd w:id="194"/>
    </w:p>
    <w:p w14:paraId="6F0FE010" w14:textId="566F65E2" w:rsidR="003F20EE" w:rsidRPr="003F20EE" w:rsidRDefault="003F20EE" w:rsidP="003F20EE">
      <w:pPr>
        <w:rPr>
          <w:lang w:val="en-US"/>
        </w:rPr>
      </w:pPr>
      <w:r>
        <w:rPr>
          <w:lang w:val="en-US"/>
        </w:rPr>
        <w:t xml:space="preserve">Phần này bao gồm hai ô hiển thị. Bảng lớn bên </w:t>
      </w:r>
      <w:proofErr w:type="gramStart"/>
      <w:r>
        <w:rPr>
          <w:lang w:val="en-US"/>
        </w:rPr>
        <w:t>dưới(</w:t>
      </w:r>
      <w:proofErr w:type="gramEnd"/>
      <w:r>
        <w:rPr>
          <w:lang w:val="en-US"/>
        </w:rPr>
        <w:t xml:space="preserve">2) hiển thị hình ảnh trực tiếp từ camera dưới dạng một video liên tục, bảng nhỏ bên trên(1) hiển thị hình ảnh kết quả xử lý ảnh sau mỗi quá trình phân tích hình ảnh </w:t>
      </w:r>
      <w:r w:rsidR="00E97511">
        <w:rPr>
          <w:lang w:val="en-US"/>
        </w:rPr>
        <w:t>cà chua</w:t>
      </w:r>
      <w:r>
        <w:rPr>
          <w:lang w:val="en-US"/>
        </w:rPr>
        <w:t>. Bên cảnh là ô (3) hiển thị kết quả xử lý ảnh bằng chữ.</w:t>
      </w:r>
    </w:p>
    <w:p w14:paraId="3199E929" w14:textId="79279D5D" w:rsidR="0061052F" w:rsidRPr="0061052F" w:rsidRDefault="0061052F" w:rsidP="0061052F">
      <w:pPr>
        <w:ind w:firstLine="0"/>
        <w:rPr>
          <w:lang w:val="en-US"/>
        </w:rPr>
      </w:pPr>
      <w:r>
        <w:rPr>
          <w:lang w:val="en-US"/>
        </w:rPr>
        <w:tab/>
        <w:t xml:space="preserve">Phần thứ hai là phần hiển thị số lượng </w:t>
      </w:r>
      <w:r w:rsidR="00E97511">
        <w:rPr>
          <w:lang w:val="en-US"/>
        </w:rPr>
        <w:t>cà chua</w:t>
      </w:r>
      <w:r>
        <w:rPr>
          <w:lang w:val="en-US"/>
        </w:rPr>
        <w:t xml:space="preserve"> và điều khiển hệ thống</w:t>
      </w:r>
      <w:r w:rsidR="003F20EE">
        <w:rPr>
          <w:lang w:val="en-US"/>
        </w:rPr>
        <w:t>.</w:t>
      </w:r>
    </w:p>
    <w:p w14:paraId="3D0F096C" w14:textId="0F5C8C3B" w:rsidR="0061052F" w:rsidRDefault="000554D9" w:rsidP="0061052F">
      <w:pPr>
        <w:pStyle w:val="NoSpacing"/>
        <w:keepNext/>
      </w:pPr>
      <w:r>
        <w:rPr>
          <w:noProof/>
        </w:rPr>
        <w:lastRenderedPageBreak/>
        <w:drawing>
          <wp:inline distT="0" distB="0" distL="0" distR="0" wp14:anchorId="6C7C6F39" wp14:editId="6447A9ED">
            <wp:extent cx="5972175" cy="484759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72175" cy="4847590"/>
                    </a:xfrm>
                    <a:prstGeom prst="rect">
                      <a:avLst/>
                    </a:prstGeom>
                  </pic:spPr>
                </pic:pic>
              </a:graphicData>
            </a:graphic>
          </wp:inline>
        </w:drawing>
      </w:r>
    </w:p>
    <w:p w14:paraId="5AFCAB49" w14:textId="4E3D3C82" w:rsidR="00796847" w:rsidRPr="0061052F" w:rsidRDefault="0061052F" w:rsidP="0061052F">
      <w:pPr>
        <w:pStyle w:val="Caption"/>
        <w:rPr>
          <w:lang w:val="en-US"/>
        </w:rPr>
      </w:pPr>
      <w:bookmarkStart w:id="195" w:name="_Toc181983506"/>
      <w:r>
        <w:t xml:space="preserve">Hình 3. </w:t>
      </w:r>
      <w:r>
        <w:fldChar w:fldCharType="begin"/>
      </w:r>
      <w:r>
        <w:instrText xml:space="preserve"> SEQ Hình_3. \* ARABIC </w:instrText>
      </w:r>
      <w:r>
        <w:fldChar w:fldCharType="separate"/>
      </w:r>
      <w:r w:rsidR="003B4A89">
        <w:rPr>
          <w:noProof/>
        </w:rPr>
        <w:t>18</w:t>
      </w:r>
      <w:r>
        <w:fldChar w:fldCharType="end"/>
      </w:r>
      <w:r>
        <w:rPr>
          <w:lang w:val="en-US"/>
        </w:rPr>
        <w:t xml:space="preserve">. Phần điều khiển và hiển thị số lượng </w:t>
      </w:r>
      <w:r w:rsidR="00E97511">
        <w:rPr>
          <w:lang w:val="en-US"/>
        </w:rPr>
        <w:t>cà chua</w:t>
      </w:r>
      <w:r>
        <w:rPr>
          <w:lang w:val="en-US"/>
        </w:rPr>
        <w:t>.</w:t>
      </w:r>
      <w:bookmarkEnd w:id="195"/>
    </w:p>
    <w:p w14:paraId="1926D029" w14:textId="3314B339" w:rsidR="00796847" w:rsidRDefault="003F20EE" w:rsidP="00796847">
      <w:pPr>
        <w:rPr>
          <w:lang w:val="en-US"/>
        </w:rPr>
      </w:pPr>
      <w:r>
        <w:rPr>
          <w:lang w:val="en-US"/>
        </w:rPr>
        <w:t xml:space="preserve">Bảng số 1 là phần hiển thị số lượng các </w:t>
      </w:r>
      <w:r w:rsidR="00E97511">
        <w:rPr>
          <w:lang w:val="en-US"/>
        </w:rPr>
        <w:t>cà chua</w:t>
      </w:r>
      <w:r>
        <w:rPr>
          <w:lang w:val="en-US"/>
        </w:rPr>
        <w:t xml:space="preserve"> đã phân loại. Bản</w:t>
      </w:r>
      <w:r w:rsidR="000554D9">
        <w:rPr>
          <w:lang w:val="en-US"/>
        </w:rPr>
        <w:t>g</w:t>
      </w:r>
      <w:r>
        <w:rPr>
          <w:lang w:val="en-US"/>
        </w:rPr>
        <w:t xml:space="preserve"> số 2 là bảng điều khiển bao gồm các nút nhấn:</w:t>
      </w:r>
    </w:p>
    <w:p w14:paraId="2C2C3465" w14:textId="2F487A87" w:rsidR="003F20EE" w:rsidRDefault="003F20EE" w:rsidP="00796847">
      <w:pPr>
        <w:rPr>
          <w:lang w:val="en-US"/>
        </w:rPr>
      </w:pPr>
      <w:r>
        <w:rPr>
          <w:lang w:val="en-US"/>
        </w:rPr>
        <w:t>MODE: nút nhấn chọn chế độ điều khiển.</w:t>
      </w:r>
    </w:p>
    <w:p w14:paraId="265F209A" w14:textId="0402C1DC" w:rsidR="003F20EE" w:rsidRDefault="003F20EE" w:rsidP="00796847">
      <w:pPr>
        <w:rPr>
          <w:lang w:val="en-US"/>
        </w:rPr>
      </w:pPr>
      <w:r>
        <w:rPr>
          <w:lang w:val="en-US"/>
        </w:rPr>
        <w:t>STRART: nút nhấn bắt đầu hoạt động.</w:t>
      </w:r>
    </w:p>
    <w:p w14:paraId="574DB457" w14:textId="05638356" w:rsidR="003F20EE" w:rsidRDefault="003F20EE" w:rsidP="00796847">
      <w:pPr>
        <w:rPr>
          <w:lang w:val="en-US"/>
        </w:rPr>
      </w:pPr>
      <w:r>
        <w:rPr>
          <w:lang w:val="en-US"/>
        </w:rPr>
        <w:t>STOP: Nút nhấn dừng hoạt động.</w:t>
      </w:r>
    </w:p>
    <w:p w14:paraId="55B22147" w14:textId="52F347F5" w:rsidR="003F20EE" w:rsidRDefault="003F20EE" w:rsidP="00796847">
      <w:pPr>
        <w:rPr>
          <w:lang w:val="en-US"/>
        </w:rPr>
      </w:pPr>
      <w:r>
        <w:rPr>
          <w:lang w:val="en-US"/>
        </w:rPr>
        <w:t>GAT1: Nút nhấn bật tắt động cơ gạt số 1 trong chế độ bằng tay.</w:t>
      </w:r>
    </w:p>
    <w:p w14:paraId="0DB716BD" w14:textId="11992600" w:rsidR="007E40AC" w:rsidRPr="00796847" w:rsidRDefault="007E40AC" w:rsidP="007E40AC">
      <w:pPr>
        <w:rPr>
          <w:lang w:val="en-US"/>
        </w:rPr>
      </w:pPr>
      <w:r>
        <w:rPr>
          <w:lang w:val="en-US"/>
        </w:rPr>
        <w:t>GAT2: Nút nhấn bật tắt động cơ gạt số 2 trong chế độ bằng tay.</w:t>
      </w:r>
    </w:p>
    <w:p w14:paraId="3B538A05" w14:textId="484CB9C0" w:rsidR="007E40AC" w:rsidRDefault="007E40AC" w:rsidP="007E40AC">
      <w:pPr>
        <w:rPr>
          <w:lang w:val="en-US"/>
        </w:rPr>
      </w:pPr>
      <w:r>
        <w:rPr>
          <w:lang w:val="en-US"/>
        </w:rPr>
        <w:t>BT: Nút nhấn bật tắt động cơ băng tải trong chế độ bằng tay.</w:t>
      </w:r>
    </w:p>
    <w:p w14:paraId="239D8865" w14:textId="11A32C42" w:rsidR="003B4A89" w:rsidRDefault="003B4A89" w:rsidP="003B4A89">
      <w:pPr>
        <w:pStyle w:val="Heading3"/>
      </w:pPr>
      <w:bookmarkStart w:id="196" w:name="_Toc164847324"/>
      <w:bookmarkStart w:id="197" w:name="_Toc181983453"/>
      <w:r>
        <w:lastRenderedPageBreak/>
        <w:t>3.3.5. Thiết kế mô hình</w:t>
      </w:r>
      <w:bookmarkEnd w:id="196"/>
      <w:bookmarkEnd w:id="197"/>
    </w:p>
    <w:p w14:paraId="6D864762" w14:textId="77777777" w:rsidR="003B4A89" w:rsidRPr="008C3FE6" w:rsidRDefault="003B4A89" w:rsidP="003B4A89">
      <w:pPr>
        <w:ind w:firstLine="0"/>
        <w:rPr>
          <w:lang w:val="en-US"/>
        </w:rPr>
      </w:pPr>
      <w:r>
        <w:rPr>
          <w:lang w:val="en-US"/>
        </w:rPr>
        <w:tab/>
        <w:t xml:space="preserve">Sử dụng phần mềm </w:t>
      </w:r>
      <w:proofErr w:type="spellStart"/>
      <w:r>
        <w:rPr>
          <w:lang w:val="en-US"/>
        </w:rPr>
        <w:t>Solidworks</w:t>
      </w:r>
      <w:proofErr w:type="spellEnd"/>
      <w:r>
        <w:rPr>
          <w:lang w:val="en-US"/>
        </w:rPr>
        <w:t xml:space="preserve"> để thiết kế hình ảnh 3D cho mô hình</w:t>
      </w:r>
    </w:p>
    <w:p w14:paraId="536D5963" w14:textId="77777777" w:rsidR="003B4A89" w:rsidRPr="00F50910" w:rsidRDefault="003B4A89" w:rsidP="003B4A89">
      <w:pPr>
        <w:rPr>
          <w:i/>
          <w:iCs/>
          <w:lang w:val="en-US"/>
        </w:rPr>
      </w:pPr>
      <w:r w:rsidRPr="00F50910">
        <w:rPr>
          <w:i/>
          <w:iCs/>
        </w:rPr>
        <w:t>Thiết kế băng tải</w:t>
      </w:r>
      <w:r w:rsidRPr="00F50910">
        <w:rPr>
          <w:i/>
          <w:iCs/>
          <w:lang w:val="en-US"/>
        </w:rPr>
        <w:t>:</w:t>
      </w:r>
    </w:p>
    <w:p w14:paraId="250AFC44" w14:textId="77777777" w:rsidR="003B4A89" w:rsidRDefault="003B4A89" w:rsidP="003B4A89">
      <w:pPr>
        <w:pStyle w:val="NoSpacing"/>
        <w:keepNext/>
      </w:pPr>
      <w:r>
        <w:rPr>
          <w:noProof/>
        </w:rPr>
        <w:drawing>
          <wp:inline distT="0" distB="0" distL="0" distR="0" wp14:anchorId="6AF88C4C" wp14:editId="5C2B213D">
            <wp:extent cx="5972175" cy="2520950"/>
            <wp:effectExtent l="0" t="0" r="9525" b="0"/>
            <wp:docPr id="2019202187" name="Picture 2019202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72175" cy="2520950"/>
                    </a:xfrm>
                    <a:prstGeom prst="rect">
                      <a:avLst/>
                    </a:prstGeom>
                  </pic:spPr>
                </pic:pic>
              </a:graphicData>
            </a:graphic>
          </wp:inline>
        </w:drawing>
      </w:r>
    </w:p>
    <w:p w14:paraId="317C7341" w14:textId="0991D7FA" w:rsidR="003B4A89" w:rsidRDefault="003B4A89" w:rsidP="003B4A89">
      <w:pPr>
        <w:pStyle w:val="Caption"/>
        <w:rPr>
          <w:lang w:val="en-US"/>
        </w:rPr>
      </w:pPr>
      <w:bookmarkStart w:id="198" w:name="_Toc164847421"/>
      <w:bookmarkStart w:id="199" w:name="_Toc181983507"/>
      <w:r>
        <w:t xml:space="preserve">Hình 3. </w:t>
      </w:r>
      <w:r>
        <w:fldChar w:fldCharType="begin"/>
      </w:r>
      <w:r>
        <w:instrText xml:space="preserve"> SEQ Hình_3. \* ARABIC </w:instrText>
      </w:r>
      <w:r>
        <w:fldChar w:fldCharType="separate"/>
      </w:r>
      <w:r>
        <w:rPr>
          <w:noProof/>
        </w:rPr>
        <w:t>19</w:t>
      </w:r>
      <w:r>
        <w:fldChar w:fldCharType="end"/>
      </w:r>
      <w:r>
        <w:rPr>
          <w:lang w:val="en-US"/>
        </w:rPr>
        <w:t>. Thiết kế băng tải</w:t>
      </w:r>
      <w:bookmarkEnd w:id="198"/>
      <w:bookmarkEnd w:id="199"/>
    </w:p>
    <w:p w14:paraId="0E5E4115" w14:textId="77777777" w:rsidR="003B4A89" w:rsidRDefault="003B4A89" w:rsidP="003B4A89">
      <w:pPr>
        <w:pStyle w:val="NoSpacing"/>
        <w:keepNext/>
      </w:pPr>
      <w:r>
        <w:rPr>
          <w:noProof/>
        </w:rPr>
        <w:drawing>
          <wp:inline distT="0" distB="0" distL="0" distR="0" wp14:anchorId="7DA71512" wp14:editId="0DE053AB">
            <wp:extent cx="5972175" cy="3192145"/>
            <wp:effectExtent l="0" t="0" r="9525" b="8255"/>
            <wp:docPr id="1441118906" name="Picture 1441118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72175" cy="3192145"/>
                    </a:xfrm>
                    <a:prstGeom prst="rect">
                      <a:avLst/>
                    </a:prstGeom>
                  </pic:spPr>
                </pic:pic>
              </a:graphicData>
            </a:graphic>
          </wp:inline>
        </w:drawing>
      </w:r>
    </w:p>
    <w:p w14:paraId="50F38C82" w14:textId="10AED8F7" w:rsidR="003B4A89" w:rsidRDefault="003B4A89" w:rsidP="003B4A89">
      <w:pPr>
        <w:pStyle w:val="Caption"/>
        <w:rPr>
          <w:lang w:val="en-US"/>
        </w:rPr>
      </w:pPr>
      <w:bookmarkStart w:id="200" w:name="_Toc164847422"/>
      <w:bookmarkStart w:id="201" w:name="_Toc181983508"/>
      <w:r>
        <w:t xml:space="preserve">Hình 3. </w:t>
      </w:r>
      <w:r>
        <w:fldChar w:fldCharType="begin"/>
      </w:r>
      <w:r>
        <w:instrText xml:space="preserve"> SEQ Hình_3. \* ARABIC </w:instrText>
      </w:r>
      <w:r>
        <w:fldChar w:fldCharType="separate"/>
      </w:r>
      <w:r>
        <w:rPr>
          <w:noProof/>
        </w:rPr>
        <w:t>20</w:t>
      </w:r>
      <w:r>
        <w:fldChar w:fldCharType="end"/>
      </w:r>
      <w:r>
        <w:rPr>
          <w:lang w:val="en-US"/>
        </w:rPr>
        <w:t>. Kích thước băng tải</w:t>
      </w:r>
      <w:bookmarkEnd w:id="200"/>
      <w:bookmarkEnd w:id="201"/>
    </w:p>
    <w:p w14:paraId="2A6234D0" w14:textId="77777777" w:rsidR="003B4A89" w:rsidRPr="008F1B0F" w:rsidRDefault="003B4A89" w:rsidP="003B4A89">
      <w:pPr>
        <w:rPr>
          <w:lang w:val="en-US"/>
        </w:rPr>
      </w:pPr>
      <w:r>
        <w:rPr>
          <w:lang w:val="en-US"/>
        </w:rPr>
        <w:t>Băng tải có kích thước dài x rộng x cao là 589 x 96 x 145mm</w:t>
      </w:r>
    </w:p>
    <w:p w14:paraId="1490E462" w14:textId="77777777" w:rsidR="003B4A89" w:rsidRPr="00FC140E" w:rsidRDefault="003B4A89" w:rsidP="003B4A89">
      <w:pPr>
        <w:rPr>
          <w:i/>
          <w:iCs/>
          <w:lang w:val="en-US"/>
        </w:rPr>
      </w:pPr>
      <w:r w:rsidRPr="00FC140E">
        <w:rPr>
          <w:i/>
          <w:iCs/>
          <w:lang w:val="en-US"/>
        </w:rPr>
        <w:lastRenderedPageBreak/>
        <w:t>Thiết kế thùng chứa:</w:t>
      </w:r>
    </w:p>
    <w:p w14:paraId="15964EC2" w14:textId="77777777" w:rsidR="003B4A89" w:rsidRPr="00F50910" w:rsidRDefault="003B4A89" w:rsidP="003B4A89">
      <w:pPr>
        <w:rPr>
          <w:lang w:val="en-US"/>
        </w:rPr>
      </w:pPr>
    </w:p>
    <w:p w14:paraId="42582312" w14:textId="77777777" w:rsidR="003B4A89" w:rsidRDefault="003B4A89" w:rsidP="003B4A89">
      <w:pPr>
        <w:pStyle w:val="NoSpacing"/>
        <w:keepNext/>
      </w:pPr>
      <w:r>
        <w:rPr>
          <w:noProof/>
        </w:rPr>
        <w:drawing>
          <wp:inline distT="0" distB="0" distL="0" distR="0" wp14:anchorId="71F691F9" wp14:editId="1B4AE8E8">
            <wp:extent cx="2994889" cy="2675816"/>
            <wp:effectExtent l="0" t="0" r="0" b="0"/>
            <wp:docPr id="2138788955" name="Picture 2138788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001560" cy="2681776"/>
                    </a:xfrm>
                    <a:prstGeom prst="rect">
                      <a:avLst/>
                    </a:prstGeom>
                  </pic:spPr>
                </pic:pic>
              </a:graphicData>
            </a:graphic>
          </wp:inline>
        </w:drawing>
      </w:r>
    </w:p>
    <w:p w14:paraId="4A464507" w14:textId="21C37F6B" w:rsidR="003B4A89" w:rsidRPr="008F1B0F" w:rsidRDefault="003B4A89" w:rsidP="003B4A89">
      <w:pPr>
        <w:pStyle w:val="Caption"/>
        <w:rPr>
          <w:lang w:val="en-US"/>
        </w:rPr>
      </w:pPr>
      <w:bookmarkStart w:id="202" w:name="_Toc164847423"/>
      <w:bookmarkStart w:id="203" w:name="_Toc181983509"/>
      <w:r>
        <w:t xml:space="preserve">Hình 3. </w:t>
      </w:r>
      <w:r>
        <w:fldChar w:fldCharType="begin"/>
      </w:r>
      <w:r>
        <w:instrText xml:space="preserve"> SEQ Hình_3. \* ARABIC </w:instrText>
      </w:r>
      <w:r>
        <w:fldChar w:fldCharType="separate"/>
      </w:r>
      <w:r>
        <w:rPr>
          <w:noProof/>
        </w:rPr>
        <w:t>21</w:t>
      </w:r>
      <w:r>
        <w:fldChar w:fldCharType="end"/>
      </w:r>
      <w:r>
        <w:rPr>
          <w:lang w:val="en-US"/>
        </w:rPr>
        <w:t>. Thùng chứa</w:t>
      </w:r>
      <w:bookmarkEnd w:id="202"/>
      <w:bookmarkEnd w:id="203"/>
    </w:p>
    <w:p w14:paraId="04D2EF12" w14:textId="77777777" w:rsidR="003B4A89" w:rsidRDefault="003B4A89" w:rsidP="003B4A89">
      <w:pPr>
        <w:pStyle w:val="NoSpacing"/>
        <w:keepNext/>
      </w:pPr>
      <w:r>
        <w:rPr>
          <w:noProof/>
        </w:rPr>
        <w:drawing>
          <wp:inline distT="0" distB="0" distL="0" distR="0" wp14:anchorId="23D5D20B" wp14:editId="5CE7A797">
            <wp:extent cx="2787156" cy="2507539"/>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792190" cy="2512068"/>
                    </a:xfrm>
                    <a:prstGeom prst="rect">
                      <a:avLst/>
                    </a:prstGeom>
                  </pic:spPr>
                </pic:pic>
              </a:graphicData>
            </a:graphic>
          </wp:inline>
        </w:drawing>
      </w:r>
    </w:p>
    <w:p w14:paraId="2B2A2AA1" w14:textId="2B5D5DE8" w:rsidR="003B4A89" w:rsidRDefault="003B4A89" w:rsidP="003B4A89">
      <w:pPr>
        <w:pStyle w:val="Caption"/>
        <w:rPr>
          <w:lang w:val="en-US"/>
        </w:rPr>
      </w:pPr>
      <w:bookmarkStart w:id="204" w:name="_Toc164847424"/>
      <w:bookmarkStart w:id="205" w:name="_Toc181983510"/>
      <w:r>
        <w:t xml:space="preserve">Hình 3. </w:t>
      </w:r>
      <w:r>
        <w:fldChar w:fldCharType="begin"/>
      </w:r>
      <w:r>
        <w:instrText xml:space="preserve"> SEQ Hình_3. \* ARABIC </w:instrText>
      </w:r>
      <w:r>
        <w:fldChar w:fldCharType="separate"/>
      </w:r>
      <w:r>
        <w:rPr>
          <w:noProof/>
        </w:rPr>
        <w:t>22</w:t>
      </w:r>
      <w:r>
        <w:fldChar w:fldCharType="end"/>
      </w:r>
      <w:r>
        <w:rPr>
          <w:lang w:val="en-US"/>
        </w:rPr>
        <w:t>. Kích thước của thùng chứa</w:t>
      </w:r>
      <w:bookmarkEnd w:id="204"/>
      <w:bookmarkEnd w:id="205"/>
    </w:p>
    <w:p w14:paraId="0BB238F6" w14:textId="77777777" w:rsidR="003B4A89" w:rsidRPr="00EF44F8" w:rsidRDefault="003B4A89" w:rsidP="003B4A89">
      <w:pPr>
        <w:ind w:firstLine="0"/>
        <w:rPr>
          <w:i/>
          <w:iCs/>
          <w:lang w:val="en-US"/>
        </w:rPr>
      </w:pPr>
      <w:r w:rsidRPr="00EF44F8">
        <w:rPr>
          <w:i/>
          <w:iCs/>
          <w:lang w:val="en-US"/>
        </w:rPr>
        <w:tab/>
        <w:t>Thiết kế máng chứa:</w:t>
      </w:r>
    </w:p>
    <w:p w14:paraId="4F3FDA02" w14:textId="77777777" w:rsidR="003B4A89" w:rsidRDefault="003B4A89" w:rsidP="003B4A89">
      <w:pPr>
        <w:pStyle w:val="NoSpacing"/>
        <w:keepNext/>
      </w:pPr>
      <w:r>
        <w:rPr>
          <w:noProof/>
        </w:rPr>
        <w:lastRenderedPageBreak/>
        <w:drawing>
          <wp:inline distT="0" distB="0" distL="0" distR="0" wp14:anchorId="3E154384" wp14:editId="50CBFBDD">
            <wp:extent cx="2991677" cy="2767102"/>
            <wp:effectExtent l="0" t="0" r="0" b="0"/>
            <wp:docPr id="1951963070" name="Picture 1951963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999895" cy="2774703"/>
                    </a:xfrm>
                    <a:prstGeom prst="rect">
                      <a:avLst/>
                    </a:prstGeom>
                  </pic:spPr>
                </pic:pic>
              </a:graphicData>
            </a:graphic>
          </wp:inline>
        </w:drawing>
      </w:r>
    </w:p>
    <w:p w14:paraId="5F9B51BF" w14:textId="3049DBA1" w:rsidR="003B4A89" w:rsidRPr="00EF44F8" w:rsidRDefault="003B4A89" w:rsidP="003B4A89">
      <w:pPr>
        <w:pStyle w:val="Caption"/>
        <w:rPr>
          <w:lang w:val="en-US"/>
        </w:rPr>
      </w:pPr>
      <w:bookmarkStart w:id="206" w:name="_Toc164847425"/>
      <w:bookmarkStart w:id="207" w:name="_Toc181983511"/>
      <w:r>
        <w:t xml:space="preserve">Hình 3. </w:t>
      </w:r>
      <w:r>
        <w:fldChar w:fldCharType="begin"/>
      </w:r>
      <w:r>
        <w:instrText xml:space="preserve"> SEQ Hình_3. \* ARABIC </w:instrText>
      </w:r>
      <w:r>
        <w:fldChar w:fldCharType="separate"/>
      </w:r>
      <w:r>
        <w:rPr>
          <w:noProof/>
        </w:rPr>
        <w:t>23</w:t>
      </w:r>
      <w:r>
        <w:fldChar w:fldCharType="end"/>
      </w:r>
      <w:r>
        <w:rPr>
          <w:lang w:val="en-US"/>
        </w:rPr>
        <w:t>. Máng chứa</w:t>
      </w:r>
      <w:bookmarkEnd w:id="206"/>
      <w:bookmarkEnd w:id="207"/>
    </w:p>
    <w:p w14:paraId="649BF01D" w14:textId="77777777" w:rsidR="003B4A89" w:rsidRDefault="003B4A89" w:rsidP="003B4A89">
      <w:pPr>
        <w:pStyle w:val="NoSpacing"/>
        <w:keepNext/>
      </w:pPr>
      <w:r>
        <w:rPr>
          <w:noProof/>
        </w:rPr>
        <w:drawing>
          <wp:inline distT="0" distB="0" distL="0" distR="0" wp14:anchorId="3C8A301E" wp14:editId="1C64B8C8">
            <wp:extent cx="3022206" cy="2961028"/>
            <wp:effectExtent l="0" t="0" r="6985" b="0"/>
            <wp:docPr id="915249469" name="Picture 915249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026115" cy="2964858"/>
                    </a:xfrm>
                    <a:prstGeom prst="rect">
                      <a:avLst/>
                    </a:prstGeom>
                  </pic:spPr>
                </pic:pic>
              </a:graphicData>
            </a:graphic>
          </wp:inline>
        </w:drawing>
      </w:r>
    </w:p>
    <w:p w14:paraId="4D577FAC" w14:textId="4DFF5668" w:rsidR="003B4A89" w:rsidRDefault="003B4A89" w:rsidP="003B4A89">
      <w:pPr>
        <w:pStyle w:val="Caption"/>
        <w:rPr>
          <w:lang w:val="en-US"/>
        </w:rPr>
      </w:pPr>
      <w:bookmarkStart w:id="208" w:name="_Toc164847426"/>
      <w:bookmarkStart w:id="209" w:name="_Toc181983512"/>
      <w:r>
        <w:t xml:space="preserve">Hình 3. </w:t>
      </w:r>
      <w:r>
        <w:fldChar w:fldCharType="begin"/>
      </w:r>
      <w:r>
        <w:instrText xml:space="preserve"> SEQ Hình_3. \* ARABIC </w:instrText>
      </w:r>
      <w:r>
        <w:fldChar w:fldCharType="separate"/>
      </w:r>
      <w:r>
        <w:rPr>
          <w:noProof/>
        </w:rPr>
        <w:t>24</w:t>
      </w:r>
      <w:r>
        <w:fldChar w:fldCharType="end"/>
      </w:r>
      <w:r>
        <w:rPr>
          <w:lang w:val="en-US"/>
        </w:rPr>
        <w:t>. Kích thước máng chứa</w:t>
      </w:r>
      <w:bookmarkEnd w:id="208"/>
      <w:bookmarkEnd w:id="209"/>
    </w:p>
    <w:p w14:paraId="30C9BBFB" w14:textId="77777777" w:rsidR="003B4A89" w:rsidRPr="00FC140E" w:rsidRDefault="003B4A89" w:rsidP="003B4A89">
      <w:pPr>
        <w:rPr>
          <w:i/>
          <w:iCs/>
          <w:lang w:val="en-US"/>
        </w:rPr>
      </w:pPr>
      <w:r w:rsidRPr="00FC140E">
        <w:rPr>
          <w:i/>
          <w:iCs/>
          <w:lang w:val="en-US"/>
        </w:rPr>
        <w:t>Thiết kế gá đỡ camera:</w:t>
      </w:r>
    </w:p>
    <w:p w14:paraId="463D6580" w14:textId="77777777" w:rsidR="003B4A89" w:rsidRDefault="003B4A89" w:rsidP="003B4A89">
      <w:pPr>
        <w:pStyle w:val="NoSpacing"/>
        <w:keepNext/>
      </w:pPr>
      <w:r>
        <w:rPr>
          <w:noProof/>
        </w:rPr>
        <w:lastRenderedPageBreak/>
        <w:drawing>
          <wp:inline distT="0" distB="0" distL="0" distR="0" wp14:anchorId="5F1187E0" wp14:editId="3E96978F">
            <wp:extent cx="2800599" cy="3655954"/>
            <wp:effectExtent l="0" t="8573" r="0" b="0"/>
            <wp:docPr id="694552290" name="Picture 6945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rot="16200000">
                      <a:off x="0" y="0"/>
                      <a:ext cx="2803909" cy="3660275"/>
                    </a:xfrm>
                    <a:prstGeom prst="rect">
                      <a:avLst/>
                    </a:prstGeom>
                  </pic:spPr>
                </pic:pic>
              </a:graphicData>
            </a:graphic>
          </wp:inline>
        </w:drawing>
      </w:r>
    </w:p>
    <w:p w14:paraId="3C6BA6C2" w14:textId="051FE4B0" w:rsidR="003B4A89" w:rsidRPr="00BE2DBC" w:rsidRDefault="003B4A89" w:rsidP="003B4A89">
      <w:pPr>
        <w:pStyle w:val="Caption"/>
        <w:rPr>
          <w:lang w:val="en-US"/>
        </w:rPr>
      </w:pPr>
      <w:bookmarkStart w:id="210" w:name="_Toc164847427"/>
      <w:bookmarkStart w:id="211" w:name="_Toc181983513"/>
      <w:r>
        <w:t xml:space="preserve">Hình 3. </w:t>
      </w:r>
      <w:r>
        <w:fldChar w:fldCharType="begin"/>
      </w:r>
      <w:r>
        <w:instrText xml:space="preserve"> SEQ Hình_3. \* ARABIC </w:instrText>
      </w:r>
      <w:r>
        <w:fldChar w:fldCharType="separate"/>
      </w:r>
      <w:r>
        <w:rPr>
          <w:noProof/>
        </w:rPr>
        <w:t>25</w:t>
      </w:r>
      <w:r>
        <w:fldChar w:fldCharType="end"/>
      </w:r>
      <w:r>
        <w:rPr>
          <w:lang w:val="en-US"/>
        </w:rPr>
        <w:t>. Gá camera</w:t>
      </w:r>
      <w:bookmarkEnd w:id="210"/>
      <w:bookmarkEnd w:id="211"/>
    </w:p>
    <w:p w14:paraId="08E9305B" w14:textId="77777777" w:rsidR="003B4A89" w:rsidRPr="000A251D" w:rsidRDefault="003B4A89" w:rsidP="003B4A89">
      <w:pPr>
        <w:rPr>
          <w:i/>
          <w:iCs/>
        </w:rPr>
      </w:pPr>
      <w:r w:rsidRPr="000A251D">
        <w:rPr>
          <w:i/>
          <w:iCs/>
        </w:rPr>
        <w:t>Thiết kế gá cảm biến và servo:</w:t>
      </w:r>
    </w:p>
    <w:p w14:paraId="74F0B84C" w14:textId="77777777" w:rsidR="003B4A89" w:rsidRDefault="003B4A89" w:rsidP="003B4A89">
      <w:pPr>
        <w:pStyle w:val="NoSpacing"/>
        <w:keepNext/>
      </w:pPr>
      <w:r>
        <w:rPr>
          <w:noProof/>
        </w:rPr>
        <w:drawing>
          <wp:inline distT="0" distB="0" distL="0" distR="0" wp14:anchorId="3241141A" wp14:editId="05AD0A68">
            <wp:extent cx="3209400" cy="229393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218888" cy="2300714"/>
                    </a:xfrm>
                    <a:prstGeom prst="rect">
                      <a:avLst/>
                    </a:prstGeom>
                  </pic:spPr>
                </pic:pic>
              </a:graphicData>
            </a:graphic>
          </wp:inline>
        </w:drawing>
      </w:r>
    </w:p>
    <w:p w14:paraId="51DB2003" w14:textId="4847B79A" w:rsidR="003B4A89" w:rsidRDefault="003B4A89" w:rsidP="003B4A89">
      <w:pPr>
        <w:pStyle w:val="Caption"/>
        <w:rPr>
          <w:lang w:val="en-US"/>
        </w:rPr>
      </w:pPr>
      <w:bookmarkStart w:id="212" w:name="_Toc164847428"/>
      <w:bookmarkStart w:id="213" w:name="_Toc181983514"/>
      <w:r>
        <w:t xml:space="preserve">Hình 3. </w:t>
      </w:r>
      <w:r>
        <w:fldChar w:fldCharType="begin"/>
      </w:r>
      <w:r>
        <w:instrText xml:space="preserve"> SEQ Hình_3. \* ARABIC </w:instrText>
      </w:r>
      <w:r>
        <w:fldChar w:fldCharType="separate"/>
      </w:r>
      <w:r>
        <w:rPr>
          <w:noProof/>
        </w:rPr>
        <w:t>26</w:t>
      </w:r>
      <w:r>
        <w:fldChar w:fldCharType="end"/>
      </w:r>
      <w:r>
        <w:rPr>
          <w:lang w:val="en-US"/>
        </w:rPr>
        <w:t>. Gá cảm biến</w:t>
      </w:r>
      <w:bookmarkEnd w:id="212"/>
      <w:bookmarkEnd w:id="213"/>
    </w:p>
    <w:p w14:paraId="5E67FC36" w14:textId="77777777" w:rsidR="003B4A89" w:rsidRDefault="003B4A89" w:rsidP="003B4A89">
      <w:pPr>
        <w:pStyle w:val="NoSpacing"/>
        <w:keepNext/>
      </w:pPr>
      <w:r>
        <w:rPr>
          <w:noProof/>
        </w:rPr>
        <w:lastRenderedPageBreak/>
        <w:drawing>
          <wp:inline distT="0" distB="0" distL="0" distR="0" wp14:anchorId="5A74ECE7" wp14:editId="52B151CD">
            <wp:extent cx="5972175" cy="2435225"/>
            <wp:effectExtent l="0" t="0" r="9525" b="3175"/>
            <wp:docPr id="457726191" name="Picture 457726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72175" cy="2435225"/>
                    </a:xfrm>
                    <a:prstGeom prst="rect">
                      <a:avLst/>
                    </a:prstGeom>
                  </pic:spPr>
                </pic:pic>
              </a:graphicData>
            </a:graphic>
          </wp:inline>
        </w:drawing>
      </w:r>
    </w:p>
    <w:p w14:paraId="56439DC0" w14:textId="629A0AFF" w:rsidR="003B4A89" w:rsidRDefault="003B4A89" w:rsidP="003B4A89">
      <w:pPr>
        <w:pStyle w:val="Caption"/>
        <w:rPr>
          <w:lang w:val="en-US"/>
        </w:rPr>
      </w:pPr>
      <w:bookmarkStart w:id="214" w:name="_Toc164847429"/>
      <w:bookmarkStart w:id="215" w:name="_Toc181983515"/>
      <w:r>
        <w:t xml:space="preserve">Hình 3. </w:t>
      </w:r>
      <w:r>
        <w:fldChar w:fldCharType="begin"/>
      </w:r>
      <w:r>
        <w:instrText xml:space="preserve"> SEQ Hình_3. \* ARABIC </w:instrText>
      </w:r>
      <w:r>
        <w:fldChar w:fldCharType="separate"/>
      </w:r>
      <w:r>
        <w:rPr>
          <w:noProof/>
        </w:rPr>
        <w:t>27</w:t>
      </w:r>
      <w:r>
        <w:fldChar w:fldCharType="end"/>
      </w:r>
      <w:r>
        <w:rPr>
          <w:lang w:val="en-US"/>
        </w:rPr>
        <w:t>. Gá động cơ servo gạt</w:t>
      </w:r>
      <w:bookmarkEnd w:id="214"/>
      <w:bookmarkEnd w:id="215"/>
    </w:p>
    <w:p w14:paraId="7B07AB6F" w14:textId="77777777" w:rsidR="003B4A89" w:rsidRDefault="003B4A89" w:rsidP="003B4A89">
      <w:pPr>
        <w:rPr>
          <w:i/>
          <w:iCs/>
          <w:lang w:val="en-US"/>
        </w:rPr>
      </w:pPr>
      <w:r w:rsidRPr="00BE2DBC">
        <w:rPr>
          <w:i/>
          <w:iCs/>
          <w:lang w:val="en-US"/>
        </w:rPr>
        <w:t>Lắp ráp mô hình:</w:t>
      </w:r>
    </w:p>
    <w:p w14:paraId="7048B59C" w14:textId="77777777" w:rsidR="003B4A89" w:rsidRDefault="003B4A89" w:rsidP="003B4A89">
      <w:pPr>
        <w:pStyle w:val="NoSpacing"/>
        <w:keepNext/>
      </w:pPr>
      <w:r>
        <w:rPr>
          <w:noProof/>
        </w:rPr>
        <w:drawing>
          <wp:inline distT="0" distB="0" distL="0" distR="0" wp14:anchorId="779C1749" wp14:editId="3A36485A">
            <wp:extent cx="5972175" cy="3666490"/>
            <wp:effectExtent l="0" t="0" r="9525" b="0"/>
            <wp:docPr id="997496074" name="Picture 997496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72175" cy="3666490"/>
                    </a:xfrm>
                    <a:prstGeom prst="rect">
                      <a:avLst/>
                    </a:prstGeom>
                  </pic:spPr>
                </pic:pic>
              </a:graphicData>
            </a:graphic>
          </wp:inline>
        </w:drawing>
      </w:r>
    </w:p>
    <w:p w14:paraId="306C1E47" w14:textId="1446936A" w:rsidR="003B4A89" w:rsidRDefault="003B4A89" w:rsidP="003B4A89">
      <w:pPr>
        <w:pStyle w:val="Caption"/>
        <w:rPr>
          <w:lang w:val="en-US"/>
        </w:rPr>
      </w:pPr>
      <w:bookmarkStart w:id="216" w:name="_Toc164847430"/>
      <w:bookmarkStart w:id="217" w:name="_Toc181983516"/>
      <w:r>
        <w:t xml:space="preserve">Hình 3. </w:t>
      </w:r>
      <w:r>
        <w:fldChar w:fldCharType="begin"/>
      </w:r>
      <w:r>
        <w:instrText xml:space="preserve"> SEQ Hình_3. \* ARABIC </w:instrText>
      </w:r>
      <w:r>
        <w:fldChar w:fldCharType="separate"/>
      </w:r>
      <w:r>
        <w:rPr>
          <w:noProof/>
        </w:rPr>
        <w:t>28</w:t>
      </w:r>
      <w:r>
        <w:fldChar w:fldCharType="end"/>
      </w:r>
      <w:r>
        <w:rPr>
          <w:lang w:val="en-US"/>
        </w:rPr>
        <w:t>. Thiết kế mô hình hoàn thiện</w:t>
      </w:r>
      <w:bookmarkEnd w:id="216"/>
      <w:bookmarkEnd w:id="217"/>
    </w:p>
    <w:p w14:paraId="3ED26654" w14:textId="77777777" w:rsidR="003B4A89" w:rsidRDefault="003B4A89" w:rsidP="003B4A89">
      <w:pPr>
        <w:pStyle w:val="NoSpacing"/>
        <w:keepNext/>
      </w:pPr>
      <w:r>
        <w:rPr>
          <w:noProof/>
        </w:rPr>
        <w:lastRenderedPageBreak/>
        <w:drawing>
          <wp:inline distT="0" distB="0" distL="0" distR="0" wp14:anchorId="4F826FD9" wp14:editId="5A09B8CA">
            <wp:extent cx="5972175" cy="334137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72175" cy="3341370"/>
                    </a:xfrm>
                    <a:prstGeom prst="rect">
                      <a:avLst/>
                    </a:prstGeom>
                  </pic:spPr>
                </pic:pic>
              </a:graphicData>
            </a:graphic>
          </wp:inline>
        </w:drawing>
      </w:r>
    </w:p>
    <w:p w14:paraId="28AC8ADF" w14:textId="26537E8D" w:rsidR="003B4A89" w:rsidRDefault="003B4A89" w:rsidP="003B4A89">
      <w:pPr>
        <w:pStyle w:val="Caption"/>
        <w:rPr>
          <w:lang w:val="en-US"/>
        </w:rPr>
      </w:pPr>
      <w:bookmarkStart w:id="218" w:name="_Toc164847431"/>
      <w:bookmarkStart w:id="219" w:name="_Toc181983517"/>
      <w:r>
        <w:t xml:space="preserve">Hình 3. </w:t>
      </w:r>
      <w:r>
        <w:fldChar w:fldCharType="begin"/>
      </w:r>
      <w:r>
        <w:instrText xml:space="preserve"> SEQ Hình_3. \* ARABIC </w:instrText>
      </w:r>
      <w:r>
        <w:fldChar w:fldCharType="separate"/>
      </w:r>
      <w:r>
        <w:rPr>
          <w:noProof/>
        </w:rPr>
        <w:t>29</w:t>
      </w:r>
      <w:r>
        <w:fldChar w:fldCharType="end"/>
      </w:r>
      <w:r>
        <w:rPr>
          <w:lang w:val="en-US"/>
        </w:rPr>
        <w:t>. Thiết kế mô hình nhìn từ góc trên</w:t>
      </w:r>
      <w:bookmarkEnd w:id="218"/>
      <w:bookmarkEnd w:id="219"/>
    </w:p>
    <w:p w14:paraId="7E584521" w14:textId="77777777" w:rsidR="003B4A89" w:rsidRDefault="003B4A89" w:rsidP="003B4A89">
      <w:pPr>
        <w:pStyle w:val="NoSpacing"/>
        <w:keepNext/>
      </w:pPr>
      <w:r>
        <w:rPr>
          <w:noProof/>
        </w:rPr>
        <w:drawing>
          <wp:inline distT="0" distB="0" distL="0" distR="0" wp14:anchorId="4202F8DF" wp14:editId="0712548A">
            <wp:extent cx="5972175" cy="2733675"/>
            <wp:effectExtent l="0" t="0" r="9525" b="9525"/>
            <wp:docPr id="111207658" name="Picture 11120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72175" cy="2733675"/>
                    </a:xfrm>
                    <a:prstGeom prst="rect">
                      <a:avLst/>
                    </a:prstGeom>
                  </pic:spPr>
                </pic:pic>
              </a:graphicData>
            </a:graphic>
          </wp:inline>
        </w:drawing>
      </w:r>
    </w:p>
    <w:p w14:paraId="1B610511" w14:textId="6EF7BCD1" w:rsidR="003B4A89" w:rsidRDefault="003B4A89" w:rsidP="003B4A89">
      <w:pPr>
        <w:pStyle w:val="Caption"/>
        <w:rPr>
          <w:lang w:val="en-US"/>
        </w:rPr>
      </w:pPr>
      <w:bookmarkStart w:id="220" w:name="_Toc164847432"/>
      <w:bookmarkStart w:id="221" w:name="_Toc181983518"/>
      <w:r>
        <w:t xml:space="preserve">Hình 3. </w:t>
      </w:r>
      <w:r>
        <w:fldChar w:fldCharType="begin"/>
      </w:r>
      <w:r>
        <w:instrText xml:space="preserve"> SEQ Hình_3. \* ARABIC </w:instrText>
      </w:r>
      <w:r>
        <w:fldChar w:fldCharType="separate"/>
      </w:r>
      <w:r>
        <w:rPr>
          <w:noProof/>
        </w:rPr>
        <w:t>30</w:t>
      </w:r>
      <w:r>
        <w:fldChar w:fldCharType="end"/>
      </w:r>
      <w:r>
        <w:rPr>
          <w:lang w:val="en-US"/>
        </w:rPr>
        <w:t>. Thiết kế mô hình nhìn từ mặt ngang</w:t>
      </w:r>
      <w:bookmarkEnd w:id="220"/>
      <w:bookmarkEnd w:id="221"/>
    </w:p>
    <w:p w14:paraId="740C1D3D" w14:textId="77777777" w:rsidR="003B4A89" w:rsidRDefault="003B4A89" w:rsidP="003B4A89">
      <w:pPr>
        <w:pStyle w:val="NoSpacing"/>
        <w:keepNext/>
      </w:pPr>
      <w:r>
        <w:rPr>
          <w:noProof/>
        </w:rPr>
        <w:lastRenderedPageBreak/>
        <w:drawing>
          <wp:inline distT="0" distB="0" distL="0" distR="0" wp14:anchorId="6541D738" wp14:editId="29EA7C2D">
            <wp:extent cx="5972175" cy="413702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72175" cy="4137025"/>
                    </a:xfrm>
                    <a:prstGeom prst="rect">
                      <a:avLst/>
                    </a:prstGeom>
                  </pic:spPr>
                </pic:pic>
              </a:graphicData>
            </a:graphic>
          </wp:inline>
        </w:drawing>
      </w:r>
    </w:p>
    <w:p w14:paraId="0FCA929E" w14:textId="1090B3D8" w:rsidR="003B4A89" w:rsidRDefault="003B4A89" w:rsidP="003B4A89">
      <w:pPr>
        <w:pStyle w:val="Caption"/>
        <w:rPr>
          <w:lang w:val="en-US"/>
        </w:rPr>
      </w:pPr>
      <w:bookmarkStart w:id="222" w:name="_Toc164847433"/>
      <w:bookmarkStart w:id="223" w:name="_Toc181983519"/>
      <w:r>
        <w:t xml:space="preserve">Hình 3. </w:t>
      </w:r>
      <w:r>
        <w:fldChar w:fldCharType="begin"/>
      </w:r>
      <w:r>
        <w:instrText xml:space="preserve"> SEQ Hình_3. \* ARABIC </w:instrText>
      </w:r>
      <w:r>
        <w:fldChar w:fldCharType="separate"/>
      </w:r>
      <w:r>
        <w:rPr>
          <w:noProof/>
        </w:rPr>
        <w:t>31</w:t>
      </w:r>
      <w:r>
        <w:fldChar w:fldCharType="end"/>
      </w:r>
      <w:r>
        <w:rPr>
          <w:lang w:val="en-US"/>
        </w:rPr>
        <w:t>. Thiết kế mô hình nhìn từ mặt chéo</w:t>
      </w:r>
      <w:bookmarkEnd w:id="222"/>
      <w:bookmarkEnd w:id="223"/>
    </w:p>
    <w:p w14:paraId="515224BD" w14:textId="77777777" w:rsidR="003B4A89" w:rsidRDefault="003B4A89" w:rsidP="003B4A89">
      <w:pPr>
        <w:pStyle w:val="NoSpacing"/>
        <w:keepNext/>
      </w:pPr>
      <w:r>
        <w:rPr>
          <w:noProof/>
        </w:rPr>
        <w:lastRenderedPageBreak/>
        <w:drawing>
          <wp:inline distT="0" distB="0" distL="0" distR="0" wp14:anchorId="23AA955A" wp14:editId="623070B7">
            <wp:extent cx="4336835" cy="4132098"/>
            <wp:effectExtent l="0" t="0" r="698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45523" cy="4140376"/>
                    </a:xfrm>
                    <a:prstGeom prst="rect">
                      <a:avLst/>
                    </a:prstGeom>
                  </pic:spPr>
                </pic:pic>
              </a:graphicData>
            </a:graphic>
          </wp:inline>
        </w:drawing>
      </w:r>
    </w:p>
    <w:p w14:paraId="696768C6" w14:textId="2126EA28" w:rsidR="003B4A89" w:rsidRPr="003B4A89" w:rsidRDefault="003B4A89" w:rsidP="003B4A89">
      <w:pPr>
        <w:pStyle w:val="Caption"/>
        <w:rPr>
          <w:lang w:val="en-US"/>
        </w:rPr>
      </w:pPr>
      <w:bookmarkStart w:id="224" w:name="_Toc181983520"/>
      <w:r>
        <w:t xml:space="preserve">Hình 3. </w:t>
      </w:r>
      <w:r>
        <w:fldChar w:fldCharType="begin"/>
      </w:r>
      <w:r>
        <w:instrText xml:space="preserve"> SEQ Hình_3. \* ARABIC </w:instrText>
      </w:r>
      <w:r>
        <w:fldChar w:fldCharType="separate"/>
      </w:r>
      <w:r>
        <w:rPr>
          <w:noProof/>
        </w:rPr>
        <w:t>32</w:t>
      </w:r>
      <w:r>
        <w:fldChar w:fldCharType="end"/>
      </w:r>
      <w:r>
        <w:rPr>
          <w:lang w:val="en-US"/>
        </w:rPr>
        <w:t>. Kích thước mô hình</w:t>
      </w:r>
      <w:bookmarkEnd w:id="224"/>
    </w:p>
    <w:p w14:paraId="7F5B41CF" w14:textId="77777777" w:rsidR="003B4A89" w:rsidRDefault="003B4A89" w:rsidP="003B4A89">
      <w:pPr>
        <w:rPr>
          <w:lang w:val="en-US"/>
        </w:rPr>
      </w:pPr>
      <w:r>
        <w:rPr>
          <w:lang w:val="en-US"/>
        </w:rPr>
        <w:t>Tổng thể mô hình có kích thước dài x rộng x cao = 671 x 340 x 270mm</w:t>
      </w:r>
    </w:p>
    <w:p w14:paraId="114C18CD" w14:textId="77777777" w:rsidR="003B4A89" w:rsidRDefault="003B4A89" w:rsidP="003B4A89">
      <w:pPr>
        <w:ind w:firstLine="0"/>
        <w:rPr>
          <w:lang w:val="en-US"/>
        </w:rPr>
      </w:pPr>
    </w:p>
    <w:p w14:paraId="73BDE5B4" w14:textId="047959CC" w:rsidR="00AD238D" w:rsidRDefault="00AD238D" w:rsidP="00BE733B">
      <w:pPr>
        <w:pStyle w:val="Heading2"/>
      </w:pPr>
      <w:bookmarkStart w:id="225" w:name="_Toc90281171"/>
      <w:bookmarkStart w:id="226" w:name="_Toc181983454"/>
      <w:bookmarkEnd w:id="192"/>
      <w:r w:rsidRPr="0058146A">
        <w:t>3.</w:t>
      </w:r>
      <w:r w:rsidR="00E57890">
        <w:t>4</w:t>
      </w:r>
      <w:r w:rsidRPr="0058146A">
        <w:t xml:space="preserve">. </w:t>
      </w:r>
      <w:r w:rsidR="00BE733B">
        <w:t>Kết quả và thử nghiệm</w:t>
      </w:r>
      <w:r w:rsidRPr="0058146A">
        <w:t>.</w:t>
      </w:r>
      <w:bookmarkEnd w:id="225"/>
      <w:bookmarkEnd w:id="226"/>
    </w:p>
    <w:p w14:paraId="2B7F87CD" w14:textId="66AAE2F2" w:rsidR="0064305F" w:rsidRDefault="0064305F" w:rsidP="0064305F">
      <w:pPr>
        <w:pStyle w:val="Heading3"/>
      </w:pPr>
      <w:bookmarkStart w:id="227" w:name="_Toc181983455"/>
      <w:r>
        <w:t>3.</w:t>
      </w:r>
      <w:r w:rsidR="00E57890">
        <w:t>4</w:t>
      </w:r>
      <w:r>
        <w:t>.1 Tổng quan mô hình.</w:t>
      </w:r>
      <w:bookmarkEnd w:id="227"/>
    </w:p>
    <w:p w14:paraId="56CBCC28" w14:textId="7F86EEEA" w:rsidR="00157C21" w:rsidRDefault="00157C21" w:rsidP="00157C21">
      <w:pPr>
        <w:pStyle w:val="NoSpacing"/>
        <w:keepNext/>
      </w:pPr>
    </w:p>
    <w:p w14:paraId="450C980D" w14:textId="24A2887D" w:rsidR="0064305F" w:rsidRPr="00157C21" w:rsidRDefault="00157C21" w:rsidP="00157C21">
      <w:pPr>
        <w:pStyle w:val="Caption"/>
        <w:rPr>
          <w:lang w:val="en-US"/>
        </w:rPr>
      </w:pPr>
      <w:bookmarkStart w:id="228" w:name="_Toc181983521"/>
      <w:r>
        <w:t xml:space="preserve">Hình 3. </w:t>
      </w:r>
      <w:r>
        <w:fldChar w:fldCharType="begin"/>
      </w:r>
      <w:r>
        <w:instrText xml:space="preserve"> SEQ Hình_3. \* ARABIC </w:instrText>
      </w:r>
      <w:r>
        <w:fldChar w:fldCharType="separate"/>
      </w:r>
      <w:r w:rsidR="003B4A89">
        <w:rPr>
          <w:noProof/>
        </w:rPr>
        <w:t>33</w:t>
      </w:r>
      <w:r>
        <w:fldChar w:fldCharType="end"/>
      </w:r>
      <w:r>
        <w:rPr>
          <w:lang w:val="en-US"/>
        </w:rPr>
        <w:t>. Tổng quát mô hình.</w:t>
      </w:r>
      <w:bookmarkEnd w:id="228"/>
    </w:p>
    <w:p w14:paraId="65F2894E" w14:textId="697BAA9A" w:rsidR="0064305F" w:rsidRDefault="0064305F" w:rsidP="0064305F">
      <w:pPr>
        <w:pStyle w:val="NoSpacing"/>
        <w:jc w:val="both"/>
      </w:pPr>
      <w:r>
        <w:tab/>
      </w:r>
      <w:r w:rsidR="00040129">
        <w:t xml:space="preserve">+) </w:t>
      </w:r>
      <w:r>
        <w:t xml:space="preserve">Mô hình có kích thước Dài x Rộng x Cao = </w:t>
      </w:r>
      <w:r w:rsidR="000554D9">
        <w:t>7</w:t>
      </w:r>
      <w:r>
        <w:t>0cm x 40cm x 30cm.</w:t>
      </w:r>
    </w:p>
    <w:p w14:paraId="4459AE25" w14:textId="0F90E8F1" w:rsidR="0064305F" w:rsidRDefault="0064305F" w:rsidP="0064305F">
      <w:pPr>
        <w:pStyle w:val="NoSpacing"/>
        <w:jc w:val="both"/>
      </w:pPr>
      <w:r>
        <w:tab/>
      </w:r>
      <w:r w:rsidR="00040129">
        <w:t xml:space="preserve">+) </w:t>
      </w:r>
      <w:r>
        <w:t>Vật liệu sử dụng làm khung là nhôm định hình và các tấm mica độ dày 5mm, 3mm.</w:t>
      </w:r>
    </w:p>
    <w:p w14:paraId="32A81FED" w14:textId="5F570800" w:rsidR="00040129" w:rsidRDefault="00040129" w:rsidP="0064305F">
      <w:pPr>
        <w:pStyle w:val="NoSpacing"/>
        <w:jc w:val="both"/>
      </w:pPr>
      <w:r>
        <w:lastRenderedPageBreak/>
        <w:tab/>
        <w:t xml:space="preserve">+) Bên trên các thùng chứa được đặt các máng trượt giúp </w:t>
      </w:r>
      <w:r w:rsidR="00E97511">
        <w:t>cà chua</w:t>
      </w:r>
      <w:r>
        <w:t xml:space="preserve"> lăn xu</w:t>
      </w:r>
      <w:r w:rsidR="00E97511">
        <w:t>ố</w:t>
      </w:r>
      <w:r>
        <w:t>ng mà không bị dập</w:t>
      </w:r>
    </w:p>
    <w:p w14:paraId="2C7DE5D7" w14:textId="7A2DE55D" w:rsidR="00040129" w:rsidRDefault="00040129" w:rsidP="0064305F">
      <w:pPr>
        <w:pStyle w:val="NoSpacing"/>
        <w:jc w:val="both"/>
      </w:pPr>
      <w:r>
        <w:tab/>
        <w:t>+) Màn hình điều khiển giám sát được đặt ở mặt trên của bộ điều khiển, giúp dễ dàng thao tác và giám sát.</w:t>
      </w:r>
    </w:p>
    <w:p w14:paraId="4DC523C2" w14:textId="3FBAD5A0" w:rsidR="00040129" w:rsidRPr="0064305F" w:rsidRDefault="00040129" w:rsidP="0064305F">
      <w:pPr>
        <w:pStyle w:val="NoSpacing"/>
        <w:jc w:val="both"/>
      </w:pPr>
      <w:r>
        <w:tab/>
        <w:t>+) Sử dụng hai nguồn cấp cho hệ thống với nguồn 9VDC</w:t>
      </w:r>
      <w:r w:rsidR="00C125CE">
        <w:t xml:space="preserve"> – 2A</w:t>
      </w:r>
      <w:r>
        <w:t xml:space="preserve"> cấp cho phần điều khiển và động cơ servo, nguồn 9VDC – 1A cấp riêng cho động cơ băng tải giúp hạn chế nhiễu từ động cơ DC đến mạch điều khiển.</w:t>
      </w:r>
    </w:p>
    <w:p w14:paraId="53D89713" w14:textId="2EDDD907" w:rsidR="00BE733B" w:rsidRDefault="00BE733B" w:rsidP="00BE733B">
      <w:pPr>
        <w:pStyle w:val="Heading3"/>
      </w:pPr>
      <w:bookmarkStart w:id="229" w:name="_Toc181983456"/>
      <w:r>
        <w:t>3.</w:t>
      </w:r>
      <w:r w:rsidR="00E57890">
        <w:t>4</w:t>
      </w:r>
      <w:r>
        <w:t>.</w:t>
      </w:r>
      <w:r w:rsidR="001E654F">
        <w:t>2</w:t>
      </w:r>
      <w:r>
        <w:t xml:space="preserve">. </w:t>
      </w:r>
      <w:r w:rsidR="001E654F">
        <w:t>T</w:t>
      </w:r>
      <w:r>
        <w:t>hực nghiệm</w:t>
      </w:r>
      <w:r w:rsidR="001E654F">
        <w:t xml:space="preserve"> hệ thống</w:t>
      </w:r>
      <w:r>
        <w:t>.</w:t>
      </w:r>
      <w:bookmarkEnd w:id="229"/>
    </w:p>
    <w:p w14:paraId="29458A24" w14:textId="517468A2" w:rsidR="00495274" w:rsidRDefault="00495274" w:rsidP="00495274">
      <w:pPr>
        <w:rPr>
          <w:lang w:val="en-US"/>
        </w:rPr>
      </w:pPr>
      <w:r>
        <w:rPr>
          <w:lang w:val="en-US"/>
        </w:rPr>
        <w:t xml:space="preserve">Đưa </w:t>
      </w:r>
      <w:r w:rsidR="00E97511">
        <w:rPr>
          <w:lang w:val="en-US"/>
        </w:rPr>
        <w:t>cà chua</w:t>
      </w:r>
      <w:r>
        <w:rPr>
          <w:lang w:val="en-US"/>
        </w:rPr>
        <w:t xml:space="preserve"> nên đầu băng tải, nhấn Start hệ thống bắt đầu hoạt động, băng tải chạy.</w:t>
      </w:r>
    </w:p>
    <w:p w14:paraId="22922FDF" w14:textId="76889166" w:rsidR="0003652E" w:rsidRDefault="0003652E" w:rsidP="0003652E">
      <w:pPr>
        <w:pStyle w:val="NoSpacing"/>
        <w:keepNext/>
      </w:pPr>
    </w:p>
    <w:p w14:paraId="1BF21CFA" w14:textId="4BDC0D68" w:rsidR="0003652E" w:rsidRDefault="0003652E" w:rsidP="0003652E">
      <w:pPr>
        <w:pStyle w:val="Caption"/>
        <w:rPr>
          <w:lang w:val="en-US"/>
        </w:rPr>
      </w:pPr>
      <w:bookmarkStart w:id="230" w:name="_Toc181983522"/>
      <w:r>
        <w:t xml:space="preserve">Hình 3. </w:t>
      </w:r>
      <w:r>
        <w:fldChar w:fldCharType="begin"/>
      </w:r>
      <w:r>
        <w:instrText xml:space="preserve"> SEQ Hình_3. \* ARABIC </w:instrText>
      </w:r>
      <w:r>
        <w:fldChar w:fldCharType="separate"/>
      </w:r>
      <w:r w:rsidR="003B4A89">
        <w:rPr>
          <w:noProof/>
        </w:rPr>
        <w:t>34</w:t>
      </w:r>
      <w:r>
        <w:fldChar w:fldCharType="end"/>
      </w:r>
      <w:r>
        <w:rPr>
          <w:lang w:val="en-US"/>
        </w:rPr>
        <w:t>. Thực nghiệm 1.</w:t>
      </w:r>
      <w:bookmarkEnd w:id="230"/>
    </w:p>
    <w:p w14:paraId="0095BB11" w14:textId="64FA86DE" w:rsidR="00C52A97" w:rsidRPr="00C52A97" w:rsidRDefault="00C52A97" w:rsidP="00C52A97">
      <w:pPr>
        <w:ind w:firstLine="0"/>
        <w:rPr>
          <w:lang w:val="en-US"/>
        </w:rPr>
      </w:pPr>
      <w:r>
        <w:rPr>
          <w:lang w:val="en-US"/>
        </w:rPr>
        <w:tab/>
      </w:r>
      <w:r w:rsidR="00332965">
        <w:rPr>
          <w:lang w:val="en-US"/>
        </w:rPr>
        <w:t>Khi đến buồng chụp hệ thống tiến hành c</w:t>
      </w:r>
      <w:r>
        <w:rPr>
          <w:lang w:val="en-US"/>
        </w:rPr>
        <w:t>hụp ảnh phân tích màu sắc</w:t>
      </w:r>
      <w:r w:rsidR="00332965">
        <w:rPr>
          <w:lang w:val="en-US"/>
        </w:rPr>
        <w:t xml:space="preserve"> quả.</w:t>
      </w:r>
    </w:p>
    <w:p w14:paraId="2F404F02" w14:textId="77777777" w:rsidR="00332965" w:rsidRDefault="00332965" w:rsidP="0003652E">
      <w:pPr>
        <w:pStyle w:val="NoSpacing"/>
        <w:rPr>
          <w:noProof/>
        </w:rPr>
      </w:pPr>
    </w:p>
    <w:p w14:paraId="7623E171" w14:textId="703EE2C6" w:rsidR="000175FE" w:rsidRDefault="000175FE" w:rsidP="000175FE">
      <w:pPr>
        <w:pStyle w:val="NoSpacing"/>
        <w:keepNext/>
      </w:pPr>
    </w:p>
    <w:p w14:paraId="75B956C4" w14:textId="3DC19FF6" w:rsidR="0003652E" w:rsidRPr="000175FE" w:rsidRDefault="000175FE" w:rsidP="000175FE">
      <w:pPr>
        <w:pStyle w:val="Caption"/>
        <w:rPr>
          <w:lang w:val="en-US"/>
        </w:rPr>
      </w:pPr>
      <w:bookmarkStart w:id="231" w:name="_Toc181983523"/>
      <w:r>
        <w:t xml:space="preserve">Hình 3. </w:t>
      </w:r>
      <w:r>
        <w:fldChar w:fldCharType="begin"/>
      </w:r>
      <w:r>
        <w:instrText xml:space="preserve"> SEQ Hình_3. \* ARABIC </w:instrText>
      </w:r>
      <w:r>
        <w:fldChar w:fldCharType="separate"/>
      </w:r>
      <w:r w:rsidR="003B4A89">
        <w:rPr>
          <w:noProof/>
        </w:rPr>
        <w:t>35</w:t>
      </w:r>
      <w:r>
        <w:fldChar w:fldCharType="end"/>
      </w:r>
      <w:r>
        <w:rPr>
          <w:lang w:val="en-US"/>
        </w:rPr>
        <w:t>. Thực nghiệm 2.</w:t>
      </w:r>
      <w:bookmarkEnd w:id="231"/>
    </w:p>
    <w:p w14:paraId="2D8743FA" w14:textId="7F252525" w:rsidR="00391592" w:rsidRDefault="00391592" w:rsidP="00391592">
      <w:pPr>
        <w:pStyle w:val="NoSpacing"/>
        <w:jc w:val="both"/>
      </w:pPr>
      <w:r>
        <w:tab/>
        <w:t xml:space="preserve">Quả </w:t>
      </w:r>
      <w:r w:rsidR="00E97511">
        <w:t>hỏng</w:t>
      </w:r>
      <w:r>
        <w:t xml:space="preserve"> </w:t>
      </w:r>
      <w:r w:rsidR="00E97511">
        <w:t>khi</w:t>
      </w:r>
      <w:r>
        <w:t xml:space="preserve"> đi qua cảm biến CB2 sẽ được động cơ gạt số </w:t>
      </w:r>
      <w:r w:rsidR="00715C21">
        <w:t>1</w:t>
      </w:r>
      <w:r>
        <w:t xml:space="preserve"> gạt xuống máng phân loại và đến số lượng quả </w:t>
      </w:r>
      <w:r w:rsidR="00E97511">
        <w:t>hỏng</w:t>
      </w:r>
      <w:r>
        <w:t xml:space="preserve"> thêm 1.</w:t>
      </w:r>
    </w:p>
    <w:p w14:paraId="7C95E339" w14:textId="378EB559" w:rsidR="000175FE" w:rsidRDefault="000175FE" w:rsidP="000175FE">
      <w:pPr>
        <w:pStyle w:val="NoSpacing"/>
        <w:keepNext/>
      </w:pPr>
    </w:p>
    <w:p w14:paraId="2240DEA0" w14:textId="1B9E5AEA" w:rsidR="00AB0CC8" w:rsidRPr="000175FE" w:rsidRDefault="000175FE" w:rsidP="000175FE">
      <w:pPr>
        <w:pStyle w:val="Caption"/>
        <w:rPr>
          <w:lang w:val="en-US"/>
        </w:rPr>
      </w:pPr>
      <w:bookmarkStart w:id="232" w:name="_Toc181983524"/>
      <w:r>
        <w:t xml:space="preserve">Hình 3. </w:t>
      </w:r>
      <w:r>
        <w:fldChar w:fldCharType="begin"/>
      </w:r>
      <w:r>
        <w:instrText xml:space="preserve"> SEQ Hình_3. \* ARABIC </w:instrText>
      </w:r>
      <w:r>
        <w:fldChar w:fldCharType="separate"/>
      </w:r>
      <w:r w:rsidR="003B4A89">
        <w:rPr>
          <w:noProof/>
        </w:rPr>
        <w:t>36</w:t>
      </w:r>
      <w:r>
        <w:fldChar w:fldCharType="end"/>
      </w:r>
      <w:r>
        <w:rPr>
          <w:lang w:val="en-US"/>
        </w:rPr>
        <w:t>. Thực nghiệm 3.</w:t>
      </w:r>
      <w:bookmarkEnd w:id="232"/>
    </w:p>
    <w:p w14:paraId="6E88BDFC" w14:textId="08674C4D" w:rsidR="00AB0CC8" w:rsidRDefault="00AB0CC8" w:rsidP="00AB0CC8">
      <w:pPr>
        <w:pStyle w:val="NoSpacing"/>
        <w:jc w:val="both"/>
      </w:pPr>
      <w:r>
        <w:tab/>
        <w:t>Đưa quả xanh lên băng tải. Phân tích màu sắc tại buồng chụp.</w:t>
      </w:r>
    </w:p>
    <w:p w14:paraId="66474942" w14:textId="78CFF510" w:rsidR="000175FE" w:rsidRDefault="000175FE" w:rsidP="000175FE">
      <w:pPr>
        <w:pStyle w:val="NoSpacing"/>
        <w:keepNext/>
      </w:pPr>
    </w:p>
    <w:p w14:paraId="61F67B33" w14:textId="31617EBC" w:rsidR="00AB0CC8" w:rsidRPr="000175FE" w:rsidRDefault="000175FE" w:rsidP="000175FE">
      <w:pPr>
        <w:pStyle w:val="Caption"/>
        <w:rPr>
          <w:lang w:val="en-US"/>
        </w:rPr>
      </w:pPr>
      <w:bookmarkStart w:id="233" w:name="_Toc181983525"/>
      <w:r>
        <w:t xml:space="preserve">Hình 3. </w:t>
      </w:r>
      <w:r>
        <w:fldChar w:fldCharType="begin"/>
      </w:r>
      <w:r>
        <w:instrText xml:space="preserve"> SEQ Hình_3. \* ARABIC </w:instrText>
      </w:r>
      <w:r>
        <w:fldChar w:fldCharType="separate"/>
      </w:r>
      <w:r w:rsidR="003B4A89">
        <w:rPr>
          <w:noProof/>
        </w:rPr>
        <w:t>37</w:t>
      </w:r>
      <w:r>
        <w:fldChar w:fldCharType="end"/>
      </w:r>
      <w:r>
        <w:rPr>
          <w:lang w:val="en-US"/>
        </w:rPr>
        <w:t>. Thực nghiệm 4.</w:t>
      </w:r>
      <w:bookmarkEnd w:id="233"/>
    </w:p>
    <w:p w14:paraId="1E3C0AEA" w14:textId="4EE6165D" w:rsidR="00AB0CC8" w:rsidRDefault="00AB0CC8" w:rsidP="00AB0CC8">
      <w:pPr>
        <w:pStyle w:val="NoSpacing"/>
        <w:jc w:val="both"/>
      </w:pPr>
      <w:r>
        <w:lastRenderedPageBreak/>
        <w:tab/>
      </w:r>
      <w:r w:rsidR="00715C21">
        <w:t>Quả xanh khi đi qua cảm biến CB3 sẽ được động cơ gạt số 2 gạt xuống máng phân loại và đến số lượng quả xanh thêm 1.</w:t>
      </w:r>
    </w:p>
    <w:p w14:paraId="554D432C" w14:textId="5CF96FEE" w:rsidR="000175FE" w:rsidRDefault="000175FE" w:rsidP="000175FE">
      <w:pPr>
        <w:pStyle w:val="NoSpacing"/>
        <w:keepNext/>
      </w:pPr>
    </w:p>
    <w:p w14:paraId="09033192" w14:textId="28296548" w:rsidR="00797954" w:rsidRDefault="000175FE" w:rsidP="000175FE">
      <w:pPr>
        <w:pStyle w:val="Caption"/>
        <w:rPr>
          <w:lang w:val="en-US"/>
        </w:rPr>
      </w:pPr>
      <w:bookmarkStart w:id="234" w:name="_Toc181983526"/>
      <w:r>
        <w:t xml:space="preserve">Hình 3. </w:t>
      </w:r>
      <w:r>
        <w:fldChar w:fldCharType="begin"/>
      </w:r>
      <w:r>
        <w:instrText xml:space="preserve"> SEQ Hình_3. \* ARABIC </w:instrText>
      </w:r>
      <w:r>
        <w:fldChar w:fldCharType="separate"/>
      </w:r>
      <w:r w:rsidR="003B4A89">
        <w:rPr>
          <w:noProof/>
        </w:rPr>
        <w:t>38</w:t>
      </w:r>
      <w:r>
        <w:fldChar w:fldCharType="end"/>
      </w:r>
      <w:r>
        <w:rPr>
          <w:lang w:val="en-US"/>
        </w:rPr>
        <w:t>. Thực nghiệm 5.</w:t>
      </w:r>
      <w:bookmarkEnd w:id="234"/>
    </w:p>
    <w:p w14:paraId="4E817378" w14:textId="0C699E6B" w:rsidR="000175FE" w:rsidRDefault="000175FE" w:rsidP="000175FE">
      <w:pPr>
        <w:ind w:firstLine="0"/>
        <w:rPr>
          <w:lang w:val="en-US"/>
        </w:rPr>
      </w:pPr>
      <w:r>
        <w:rPr>
          <w:lang w:val="en-US"/>
        </w:rPr>
        <w:tab/>
        <w:t>Cho quả chín đi qua.</w:t>
      </w:r>
    </w:p>
    <w:p w14:paraId="56D2D0C4" w14:textId="6847E6E2" w:rsidR="00A53324" w:rsidRDefault="00A53324" w:rsidP="00A53324">
      <w:pPr>
        <w:pStyle w:val="NoSpacing"/>
        <w:keepNext/>
      </w:pPr>
    </w:p>
    <w:p w14:paraId="3FA4D477" w14:textId="358128A8" w:rsidR="000175FE" w:rsidRDefault="00A53324" w:rsidP="00A53324">
      <w:pPr>
        <w:pStyle w:val="Caption"/>
      </w:pPr>
      <w:bookmarkStart w:id="235" w:name="_Toc181983527"/>
      <w:r>
        <w:t xml:space="preserve">Hình 3. </w:t>
      </w:r>
      <w:r>
        <w:fldChar w:fldCharType="begin"/>
      </w:r>
      <w:r>
        <w:instrText xml:space="preserve"> SEQ Hình_3. \* ARABIC </w:instrText>
      </w:r>
      <w:r>
        <w:fldChar w:fldCharType="separate"/>
      </w:r>
      <w:r w:rsidR="003B4A89">
        <w:rPr>
          <w:noProof/>
        </w:rPr>
        <w:t>39</w:t>
      </w:r>
      <w:r>
        <w:fldChar w:fldCharType="end"/>
      </w:r>
      <w:r w:rsidR="009C519D">
        <w:rPr>
          <w:lang w:val="en-US"/>
        </w:rPr>
        <w:t>. Thực nghiệm 6.</w:t>
      </w:r>
      <w:bookmarkEnd w:id="235"/>
    </w:p>
    <w:p w14:paraId="761D23BE" w14:textId="2D07CD58" w:rsidR="000175FE" w:rsidRDefault="000175FE" w:rsidP="000175FE">
      <w:pPr>
        <w:pStyle w:val="NoSpacing"/>
        <w:jc w:val="both"/>
      </w:pPr>
      <w:r>
        <w:tab/>
      </w:r>
      <w:r w:rsidR="00715C21">
        <w:t>Quả chín khi đi qua cảm biến CB</w:t>
      </w:r>
      <w:r w:rsidR="00E7528F">
        <w:t>3</w:t>
      </w:r>
      <w:r w:rsidR="00715C21">
        <w:t xml:space="preserve"> sẽ được đến số lượng quả chín thêm 1.</w:t>
      </w:r>
    </w:p>
    <w:p w14:paraId="28DDA771" w14:textId="29715BBF" w:rsidR="009C519D" w:rsidRDefault="009C519D" w:rsidP="009C519D">
      <w:pPr>
        <w:pStyle w:val="NoSpacing"/>
        <w:keepNext/>
      </w:pPr>
    </w:p>
    <w:p w14:paraId="0F146944" w14:textId="4B05DE49" w:rsidR="00A53324" w:rsidRPr="009C519D" w:rsidRDefault="009C519D" w:rsidP="009C519D">
      <w:pPr>
        <w:pStyle w:val="Caption"/>
        <w:rPr>
          <w:lang w:val="en-US"/>
        </w:rPr>
      </w:pPr>
      <w:bookmarkStart w:id="236" w:name="_Toc181983528"/>
      <w:r>
        <w:t xml:space="preserve">Hình 3. </w:t>
      </w:r>
      <w:r>
        <w:fldChar w:fldCharType="begin"/>
      </w:r>
      <w:r>
        <w:instrText xml:space="preserve"> SEQ Hình_3. \* ARABIC </w:instrText>
      </w:r>
      <w:r>
        <w:fldChar w:fldCharType="separate"/>
      </w:r>
      <w:r w:rsidR="003B4A89">
        <w:rPr>
          <w:noProof/>
        </w:rPr>
        <w:t>40</w:t>
      </w:r>
      <w:r>
        <w:fldChar w:fldCharType="end"/>
      </w:r>
      <w:r>
        <w:rPr>
          <w:lang w:val="en-US"/>
        </w:rPr>
        <w:t>. Thực nghiệm 7.</w:t>
      </w:r>
      <w:bookmarkEnd w:id="236"/>
    </w:p>
    <w:p w14:paraId="6144AA2C" w14:textId="7BDB8E55" w:rsidR="00BE733B" w:rsidRPr="0058146A" w:rsidRDefault="00BE733B" w:rsidP="00BE733B">
      <w:pPr>
        <w:pStyle w:val="Heading3"/>
      </w:pPr>
      <w:bookmarkStart w:id="237" w:name="_Toc181983457"/>
      <w:r>
        <w:t>3.</w:t>
      </w:r>
      <w:r w:rsidR="00E57890">
        <w:t>4</w:t>
      </w:r>
      <w:r>
        <w:t>.</w:t>
      </w:r>
      <w:r w:rsidR="001E654F">
        <w:t>3</w:t>
      </w:r>
      <w:r>
        <w:t xml:space="preserve">. </w:t>
      </w:r>
      <w:r w:rsidR="0052032C">
        <w:t>Kết quả và đánh giá</w:t>
      </w:r>
      <w:r>
        <w:t>.</w:t>
      </w:r>
      <w:bookmarkEnd w:id="237"/>
    </w:p>
    <w:p w14:paraId="5583B27C" w14:textId="7017CE02" w:rsidR="00AD238D" w:rsidRPr="00A4002E" w:rsidRDefault="00AD238D" w:rsidP="00AD238D">
      <w:pPr>
        <w:ind w:firstLine="0"/>
        <w:rPr>
          <w:szCs w:val="28"/>
          <w:lang w:val="en-US"/>
        </w:rPr>
      </w:pPr>
      <w:r w:rsidRPr="0058146A">
        <w:rPr>
          <w:szCs w:val="28"/>
        </w:rPr>
        <w:tab/>
        <w:t xml:space="preserve">+) Các cảm biến </w:t>
      </w:r>
      <w:r>
        <w:rPr>
          <w:szCs w:val="28"/>
        </w:rPr>
        <w:t>hồng ngoại</w:t>
      </w:r>
      <w:r w:rsidRPr="0058146A">
        <w:rPr>
          <w:szCs w:val="28"/>
        </w:rPr>
        <w:t xml:space="preserve"> hoạt động tốt</w:t>
      </w:r>
      <w:r w:rsidR="00A4002E">
        <w:rPr>
          <w:szCs w:val="28"/>
          <w:lang w:val="en-US"/>
        </w:rPr>
        <w:t>.</w:t>
      </w:r>
    </w:p>
    <w:p w14:paraId="3863191D" w14:textId="74C6221E" w:rsidR="00AD238D" w:rsidRPr="00A4002E" w:rsidRDefault="00AD238D" w:rsidP="00AD238D">
      <w:pPr>
        <w:ind w:firstLine="0"/>
        <w:rPr>
          <w:szCs w:val="28"/>
          <w:lang w:val="en-US"/>
        </w:rPr>
      </w:pPr>
      <w:r w:rsidRPr="0058146A">
        <w:rPr>
          <w:szCs w:val="28"/>
        </w:rPr>
        <w:tab/>
        <w:t xml:space="preserve">+) Thuật toán điều </w:t>
      </w:r>
      <w:r>
        <w:rPr>
          <w:szCs w:val="28"/>
        </w:rPr>
        <w:t>khiển</w:t>
      </w:r>
      <w:r w:rsidRPr="0058146A">
        <w:rPr>
          <w:szCs w:val="28"/>
        </w:rPr>
        <w:t xml:space="preserve"> chạy đúng theo yêu cầu đặt ra</w:t>
      </w:r>
      <w:r w:rsidR="00A4002E">
        <w:rPr>
          <w:szCs w:val="28"/>
          <w:lang w:val="en-US"/>
        </w:rPr>
        <w:t>.</w:t>
      </w:r>
    </w:p>
    <w:p w14:paraId="4CC72DC0" w14:textId="5C471F55" w:rsidR="00AD238D" w:rsidRPr="00A4002E" w:rsidRDefault="00AD238D" w:rsidP="00AD238D">
      <w:pPr>
        <w:ind w:firstLine="0"/>
        <w:rPr>
          <w:szCs w:val="28"/>
          <w:lang w:val="en-US"/>
        </w:rPr>
      </w:pPr>
      <w:r w:rsidRPr="0058146A">
        <w:rPr>
          <w:szCs w:val="28"/>
        </w:rPr>
        <w:tab/>
        <w:t xml:space="preserve">+) Độ nhạy của hệ thống tốt, ngay lập tức </w:t>
      </w:r>
      <w:r>
        <w:rPr>
          <w:szCs w:val="28"/>
        </w:rPr>
        <w:t>thực hiện các lệnh khi có tín hiệu đầu vào</w:t>
      </w:r>
      <w:r w:rsidR="00A4002E">
        <w:rPr>
          <w:szCs w:val="28"/>
          <w:lang w:val="en-US"/>
        </w:rPr>
        <w:t>.</w:t>
      </w:r>
    </w:p>
    <w:p w14:paraId="3F38B6BC" w14:textId="5D2C5417" w:rsidR="002D308C" w:rsidRDefault="00AD238D" w:rsidP="00AD238D">
      <w:pPr>
        <w:ind w:firstLine="0"/>
        <w:rPr>
          <w:szCs w:val="28"/>
        </w:rPr>
      </w:pPr>
      <w:r w:rsidRPr="0058146A">
        <w:rPr>
          <w:szCs w:val="28"/>
        </w:rPr>
        <w:tab/>
        <w:t>+) Làm việc ổn định, đạt đầy đủ các yêu cầu đề ra.</w:t>
      </w:r>
    </w:p>
    <w:p w14:paraId="0C8C00A5" w14:textId="0B1B278F" w:rsidR="00AD238D" w:rsidRPr="0058146A" w:rsidRDefault="00AD238D" w:rsidP="00AD238D">
      <w:pPr>
        <w:pStyle w:val="Heading2"/>
      </w:pPr>
      <w:bookmarkStart w:id="238" w:name="_Toc90281172"/>
      <w:bookmarkStart w:id="239" w:name="_Toc181983458"/>
      <w:r w:rsidRPr="0058146A">
        <w:t>3.</w:t>
      </w:r>
      <w:r w:rsidR="00E57890">
        <w:t>5</w:t>
      </w:r>
      <w:r w:rsidRPr="0058146A">
        <w:t>. Thảo luận.</w:t>
      </w:r>
      <w:bookmarkEnd w:id="238"/>
      <w:bookmarkEnd w:id="239"/>
    </w:p>
    <w:p w14:paraId="72017B20" w14:textId="65FE5253" w:rsidR="00AD238D" w:rsidRPr="0058146A" w:rsidRDefault="00AD238D" w:rsidP="00AD238D">
      <w:pPr>
        <w:pStyle w:val="Heading3"/>
        <w:rPr>
          <w:rFonts w:cs="Times New Roman"/>
        </w:rPr>
      </w:pPr>
      <w:bookmarkStart w:id="240" w:name="_Toc90281173"/>
      <w:bookmarkStart w:id="241" w:name="_Toc181983459"/>
      <w:r w:rsidRPr="0058146A">
        <w:rPr>
          <w:rFonts w:cs="Times New Roman"/>
        </w:rPr>
        <w:t>3.</w:t>
      </w:r>
      <w:r w:rsidR="00E57890">
        <w:rPr>
          <w:rFonts w:cs="Times New Roman"/>
        </w:rPr>
        <w:t>5</w:t>
      </w:r>
      <w:r w:rsidR="001E654F">
        <w:rPr>
          <w:rFonts w:cs="Times New Roman"/>
        </w:rPr>
        <w:t>.</w:t>
      </w:r>
      <w:r w:rsidRPr="0058146A">
        <w:rPr>
          <w:rFonts w:cs="Times New Roman"/>
        </w:rPr>
        <w:t>1. Ý nghĩa khoa học và ứng dụng thực tiễn</w:t>
      </w:r>
      <w:bookmarkEnd w:id="240"/>
      <w:bookmarkEnd w:id="241"/>
    </w:p>
    <w:p w14:paraId="3DDD7BE0" w14:textId="067926AC" w:rsidR="00AD238D" w:rsidRPr="0058146A" w:rsidRDefault="00AD238D" w:rsidP="00AD238D">
      <w:pPr>
        <w:rPr>
          <w:szCs w:val="28"/>
        </w:rPr>
      </w:pPr>
      <w:r w:rsidRPr="0058146A">
        <w:rPr>
          <w:szCs w:val="28"/>
        </w:rPr>
        <w:t xml:space="preserve">Nhóm nghiên cứu đã thiết kế, chế tạo thành công </w:t>
      </w:r>
      <w:r w:rsidR="00575818">
        <w:rPr>
          <w:szCs w:val="28"/>
          <w:lang w:val="en-US"/>
        </w:rPr>
        <w:t xml:space="preserve">hệ thống phân loại </w:t>
      </w:r>
      <w:r w:rsidR="0049103D">
        <w:rPr>
          <w:szCs w:val="28"/>
          <w:lang w:val="en-US"/>
        </w:rPr>
        <w:t>cà chua ứng dụng công nghệ xử lý ảnh</w:t>
      </w:r>
      <w:r w:rsidRPr="0058146A">
        <w:rPr>
          <w:szCs w:val="28"/>
        </w:rPr>
        <w:t xml:space="preserve">. Đây là một hệ thống cơ điện tử hoàn chỉnh, là sự kết hợp của cơ khí- điện tử- tin học, đề tài sẽ là tài liệu tham khảo, phục vụ tốt cho công tác đào tạo, nghiên cứu, ứng dụng và phát triển </w:t>
      </w:r>
      <w:r>
        <w:rPr>
          <w:szCs w:val="28"/>
        </w:rPr>
        <w:t xml:space="preserve">nền </w:t>
      </w:r>
      <w:r w:rsidR="00CB2725">
        <w:rPr>
          <w:szCs w:val="28"/>
          <w:lang w:val="en-US"/>
        </w:rPr>
        <w:t xml:space="preserve">khoa học cũng như ứng dụng thực tiễn cho các </w:t>
      </w:r>
      <w:r w:rsidR="00575818">
        <w:rPr>
          <w:szCs w:val="28"/>
          <w:lang w:val="en-US"/>
        </w:rPr>
        <w:t>nhà máy sản xuất</w:t>
      </w:r>
      <w:r w:rsidRPr="0058146A">
        <w:rPr>
          <w:szCs w:val="28"/>
        </w:rPr>
        <w:t>.</w:t>
      </w:r>
    </w:p>
    <w:p w14:paraId="74E626F3" w14:textId="6D78083D" w:rsidR="00AD238D" w:rsidRPr="0058146A" w:rsidRDefault="00AD238D" w:rsidP="00AD238D">
      <w:pPr>
        <w:rPr>
          <w:szCs w:val="28"/>
        </w:rPr>
      </w:pPr>
      <w:r w:rsidRPr="0058146A">
        <w:rPr>
          <w:szCs w:val="28"/>
        </w:rPr>
        <w:lastRenderedPageBreak/>
        <w:t>Ưu điểm: hệ thống làm việc ổn định, linh hoạt</w:t>
      </w:r>
      <w:r w:rsidR="00286E04">
        <w:rPr>
          <w:szCs w:val="28"/>
          <w:lang w:val="en-US"/>
        </w:rPr>
        <w:t>,</w:t>
      </w:r>
      <w:r w:rsidRPr="0058146A">
        <w:rPr>
          <w:szCs w:val="28"/>
        </w:rPr>
        <w:t xml:space="preserve"> dễ dàng thay đổi các thông số đầu vào nhờ lập trình điều khiển dễ dàng thay đổi, độ chính xác cao.</w:t>
      </w:r>
    </w:p>
    <w:p w14:paraId="3C712BAB" w14:textId="3EB4EC4B" w:rsidR="00AD238D" w:rsidRDefault="00AD238D" w:rsidP="00AD238D">
      <w:pPr>
        <w:pStyle w:val="Heading3"/>
        <w:rPr>
          <w:rFonts w:cs="Times New Roman"/>
        </w:rPr>
      </w:pPr>
      <w:bookmarkStart w:id="242" w:name="_Toc90281174"/>
      <w:bookmarkStart w:id="243" w:name="_Toc181983460"/>
      <w:r w:rsidRPr="0058146A">
        <w:rPr>
          <w:rFonts w:cs="Times New Roman"/>
        </w:rPr>
        <w:t>3.</w:t>
      </w:r>
      <w:r w:rsidR="00E57890">
        <w:rPr>
          <w:rFonts w:cs="Times New Roman"/>
        </w:rPr>
        <w:t>5</w:t>
      </w:r>
      <w:r w:rsidRPr="0058146A">
        <w:rPr>
          <w:rFonts w:cs="Times New Roman"/>
        </w:rPr>
        <w:t>.2. Định hướng phát triển</w:t>
      </w:r>
      <w:bookmarkEnd w:id="242"/>
      <w:bookmarkEnd w:id="243"/>
    </w:p>
    <w:p w14:paraId="258FD6DD" w14:textId="700FB343" w:rsidR="00D51EE7" w:rsidRPr="00D51EE7" w:rsidRDefault="00D51EE7" w:rsidP="00D51EE7">
      <w:pPr>
        <w:rPr>
          <w:lang w:val="en-US"/>
        </w:rPr>
      </w:pPr>
      <w:r>
        <w:rPr>
          <w:lang w:val="en-US"/>
        </w:rPr>
        <w:t>- T</w:t>
      </w:r>
      <w:r w:rsidR="00575818">
        <w:rPr>
          <w:lang w:val="en-US"/>
        </w:rPr>
        <w:t>ăng tốc độ xử lý nhằm tăng năng suất của hệ thống</w:t>
      </w:r>
      <w:r>
        <w:rPr>
          <w:lang w:val="en-US"/>
        </w:rPr>
        <w:t>.</w:t>
      </w:r>
    </w:p>
    <w:p w14:paraId="5CA50E78" w14:textId="77777777" w:rsidR="00AD238D" w:rsidRPr="0058146A" w:rsidRDefault="00AD238D" w:rsidP="00AD238D">
      <w:pPr>
        <w:rPr>
          <w:szCs w:val="28"/>
        </w:rPr>
      </w:pPr>
      <w:r w:rsidRPr="0058146A">
        <w:rPr>
          <w:szCs w:val="28"/>
        </w:rPr>
        <w:t>- Xây dựng kết cấu cơ khí, mạch điều khiển, động cơ hoàn thiện và gắn liền với thực tế.</w:t>
      </w:r>
    </w:p>
    <w:p w14:paraId="39F2E1E0" w14:textId="1E2BA1AF" w:rsidR="00AD238D" w:rsidRDefault="00AD238D" w:rsidP="00A4002E">
      <w:pPr>
        <w:rPr>
          <w:szCs w:val="28"/>
        </w:rPr>
      </w:pPr>
      <w:r>
        <w:rPr>
          <w:szCs w:val="28"/>
        </w:rPr>
        <w:t>- Ứng dụng công nghệ IoT cho phép điều khiển, giám sát từ xa.</w:t>
      </w:r>
    </w:p>
    <w:p w14:paraId="71D813E0" w14:textId="5852D01F" w:rsidR="009A1AAA" w:rsidRPr="009A1AAA" w:rsidRDefault="009A1AAA" w:rsidP="009A1AAA">
      <w:pPr>
        <w:rPr>
          <w:lang w:val="en-US"/>
        </w:rPr>
      </w:pPr>
      <w:r w:rsidRPr="00997FE7">
        <w:t xml:space="preserve">Qua chương </w:t>
      </w:r>
      <w:r>
        <w:rPr>
          <w:lang w:val="en-US"/>
        </w:rPr>
        <w:t>3</w:t>
      </w:r>
      <w:r w:rsidRPr="00997FE7">
        <w:t xml:space="preserve">, em đã hoàn thiện các </w:t>
      </w:r>
      <w:r>
        <w:rPr>
          <w:lang w:val="en-US"/>
        </w:rPr>
        <w:t>thiết kế phần cứng, phần mềm và tiến hành chế tạo mô hình, đã tiến hành thực hiện thử nghiệm và đánh giá hoạt động của hệ thống, hoàn thành đề tài</w:t>
      </w:r>
      <w:r w:rsidR="00E00DFC">
        <w:rPr>
          <w:lang w:val="en-US"/>
        </w:rPr>
        <w:t xml:space="preserve"> theo đúng tiến độ đề ra</w:t>
      </w:r>
      <w:r>
        <w:rPr>
          <w:lang w:val="en-US"/>
        </w:rPr>
        <w:t>.</w:t>
      </w:r>
    </w:p>
    <w:p w14:paraId="6E2E60BF" w14:textId="6641FEA8" w:rsidR="00A163F4" w:rsidRPr="00A163F4" w:rsidRDefault="00A163F4" w:rsidP="00A163F4">
      <w:pPr>
        <w:pStyle w:val="Heading2"/>
      </w:pPr>
      <w:bookmarkStart w:id="244" w:name="_Toc181983461"/>
      <w:r>
        <w:t>3.</w:t>
      </w:r>
      <w:r w:rsidR="00E57890">
        <w:t>6</w:t>
      </w:r>
      <w:r w:rsidR="001E654F">
        <w:t xml:space="preserve">. </w:t>
      </w:r>
      <w:r>
        <w:t>K</w:t>
      </w:r>
      <w:r w:rsidRPr="00A163F4">
        <w:t>ết luận và kiến nghị</w:t>
      </w:r>
      <w:bookmarkEnd w:id="244"/>
    </w:p>
    <w:p w14:paraId="6D8BA8DC" w14:textId="248E9247" w:rsidR="00A163F4" w:rsidRDefault="00A163F4" w:rsidP="00A163F4">
      <w:pPr>
        <w:pStyle w:val="Heading3"/>
      </w:pPr>
      <w:bookmarkStart w:id="245" w:name="_Toc181983462"/>
      <w:r>
        <w:t>3</w:t>
      </w:r>
      <w:r w:rsidRPr="00A163F4">
        <w:rPr>
          <w:rStyle w:val="Heading3Char"/>
        </w:rPr>
        <w:t>.</w:t>
      </w:r>
      <w:r w:rsidR="00E57890">
        <w:rPr>
          <w:rStyle w:val="Heading3Char"/>
        </w:rPr>
        <w:t>6</w:t>
      </w:r>
      <w:r w:rsidRPr="00A163F4">
        <w:rPr>
          <w:rStyle w:val="Heading3Char"/>
        </w:rPr>
        <w:t>.1. Kết luận</w:t>
      </w:r>
      <w:bookmarkEnd w:id="245"/>
      <w:r w:rsidRPr="00A163F4">
        <w:t xml:space="preserve"> </w:t>
      </w:r>
    </w:p>
    <w:p w14:paraId="6F55D30B" w14:textId="39A57C0F" w:rsidR="00026281" w:rsidRDefault="00A163F4" w:rsidP="00A163F4">
      <w:pPr>
        <w:rPr>
          <w:szCs w:val="28"/>
          <w:lang w:val="en-US"/>
        </w:rPr>
      </w:pPr>
      <w:r w:rsidRPr="00A163F4">
        <w:rPr>
          <w:szCs w:val="28"/>
          <w:lang w:val="en-US"/>
        </w:rPr>
        <w:t xml:space="preserve">Sau một thời gian nghiên cứu, tìm hiểu và được sự hướng dẫn nhiệt tình của thầy </w:t>
      </w:r>
      <w:proofErr w:type="spellStart"/>
      <w:proofErr w:type="gramStart"/>
      <w:r w:rsidRPr="00A163F4">
        <w:rPr>
          <w:szCs w:val="28"/>
          <w:lang w:val="en-US"/>
        </w:rPr>
        <w:t>TS.Ngô</w:t>
      </w:r>
      <w:proofErr w:type="spellEnd"/>
      <w:proofErr w:type="gramEnd"/>
      <w:r w:rsidRPr="00A163F4">
        <w:rPr>
          <w:szCs w:val="28"/>
          <w:lang w:val="en-US"/>
        </w:rPr>
        <w:t xml:space="preserve"> Trí Dương đề tài : </w:t>
      </w:r>
      <w:r w:rsidRPr="007A41A3">
        <w:rPr>
          <w:b/>
          <w:bCs/>
          <w:i/>
          <w:iCs/>
          <w:szCs w:val="28"/>
          <w:lang w:val="en-US"/>
        </w:rPr>
        <w:t>“</w:t>
      </w:r>
      <w:r w:rsidR="00E57890" w:rsidRPr="00E57890">
        <w:rPr>
          <w:b/>
          <w:bCs/>
          <w:i/>
          <w:iCs/>
          <w:lang w:val="en-US"/>
        </w:rPr>
        <w:t xml:space="preserve">Thiết kế, chế tạo hệ thống phân loại </w:t>
      </w:r>
      <w:r w:rsidR="00310EC4">
        <w:rPr>
          <w:b/>
          <w:bCs/>
          <w:i/>
          <w:iCs/>
          <w:lang w:val="en-US"/>
        </w:rPr>
        <w:t>cà chua</w:t>
      </w:r>
      <w:r w:rsidR="00E57890" w:rsidRPr="00E57890">
        <w:rPr>
          <w:b/>
          <w:bCs/>
          <w:i/>
          <w:iCs/>
          <w:lang w:val="en-US"/>
        </w:rPr>
        <w:t xml:space="preserve"> ứng dụng công nghệ xử lý ảnh</w:t>
      </w:r>
      <w:r w:rsidR="007A41A3" w:rsidRPr="007A41A3">
        <w:rPr>
          <w:b/>
          <w:bCs/>
          <w:i/>
          <w:iCs/>
          <w:szCs w:val="28"/>
          <w:lang w:val="en-US"/>
        </w:rPr>
        <w:t>”</w:t>
      </w:r>
      <w:r w:rsidRPr="00A163F4">
        <w:rPr>
          <w:szCs w:val="28"/>
          <w:lang w:val="en-US"/>
        </w:rPr>
        <w:t xml:space="preserve"> của em đã hoàn thành. Qua quá trình nghiên cứu và tìm hiểu em đã biết thêm được về: </w:t>
      </w:r>
    </w:p>
    <w:p w14:paraId="4FD87369" w14:textId="7C43F1F9" w:rsidR="00026281" w:rsidRDefault="00A163F4" w:rsidP="00A163F4">
      <w:pPr>
        <w:rPr>
          <w:szCs w:val="28"/>
          <w:lang w:val="en-US"/>
        </w:rPr>
      </w:pPr>
      <w:r w:rsidRPr="00A163F4">
        <w:rPr>
          <w:szCs w:val="28"/>
          <w:lang w:val="en-US"/>
        </w:rPr>
        <w:t xml:space="preserve">- Trang bị thêm kiến thức về </w:t>
      </w:r>
      <w:r w:rsidR="00575818">
        <w:rPr>
          <w:szCs w:val="28"/>
          <w:lang w:val="en-US"/>
        </w:rPr>
        <w:t xml:space="preserve">phân loại </w:t>
      </w:r>
      <w:r w:rsidR="007130E7">
        <w:rPr>
          <w:szCs w:val="28"/>
          <w:lang w:val="en-US"/>
        </w:rPr>
        <w:t>sản phẩm</w:t>
      </w:r>
      <w:r w:rsidR="007A41A3">
        <w:rPr>
          <w:szCs w:val="28"/>
          <w:lang w:val="en-US"/>
        </w:rPr>
        <w:t xml:space="preserve">, ứng dụng của </w:t>
      </w:r>
      <w:r w:rsidR="00575818">
        <w:rPr>
          <w:szCs w:val="28"/>
          <w:lang w:val="en-US"/>
        </w:rPr>
        <w:t>xử lý ảnh trong bài toán phân loại sản phẩm</w:t>
      </w:r>
      <w:r w:rsidRPr="00A163F4">
        <w:rPr>
          <w:szCs w:val="28"/>
          <w:lang w:val="en-US"/>
        </w:rPr>
        <w:t xml:space="preserve">. </w:t>
      </w:r>
    </w:p>
    <w:p w14:paraId="0109F901" w14:textId="42E81CCF" w:rsidR="00026281" w:rsidRDefault="00A163F4" w:rsidP="00A163F4">
      <w:pPr>
        <w:rPr>
          <w:szCs w:val="28"/>
          <w:lang w:val="en-US"/>
        </w:rPr>
      </w:pPr>
      <w:r w:rsidRPr="00A163F4">
        <w:rPr>
          <w:szCs w:val="28"/>
          <w:lang w:val="en-US"/>
        </w:rPr>
        <w:t xml:space="preserve">- </w:t>
      </w:r>
      <w:r w:rsidR="00503852">
        <w:rPr>
          <w:szCs w:val="28"/>
          <w:lang w:val="en-US"/>
        </w:rPr>
        <w:t>Tìm hiểu được về Arduino và cách lập trình Arduino trong một ứng dụng thực tế</w:t>
      </w:r>
      <w:r w:rsidRPr="00A163F4">
        <w:rPr>
          <w:szCs w:val="28"/>
          <w:lang w:val="en-US"/>
        </w:rPr>
        <w:t xml:space="preserve">. </w:t>
      </w:r>
    </w:p>
    <w:p w14:paraId="5DA5FD53" w14:textId="08A49135" w:rsidR="00575818" w:rsidRDefault="00575818" w:rsidP="00A163F4">
      <w:pPr>
        <w:rPr>
          <w:szCs w:val="28"/>
          <w:lang w:val="en-US"/>
        </w:rPr>
      </w:pPr>
      <w:r>
        <w:rPr>
          <w:szCs w:val="28"/>
          <w:lang w:val="en-US"/>
        </w:rPr>
        <w:t>- Tìm hiểu về máy tính nhúng Raspberry.</w:t>
      </w:r>
    </w:p>
    <w:p w14:paraId="494D5B95" w14:textId="4C9D2FE3" w:rsidR="00026281" w:rsidRDefault="00A163F4" w:rsidP="00A163F4">
      <w:pPr>
        <w:rPr>
          <w:szCs w:val="28"/>
          <w:lang w:val="en-US"/>
        </w:rPr>
      </w:pPr>
      <w:r w:rsidRPr="00A163F4">
        <w:rPr>
          <w:szCs w:val="28"/>
          <w:lang w:val="en-US"/>
        </w:rPr>
        <w:t xml:space="preserve">- Biết được </w:t>
      </w:r>
      <w:r w:rsidR="00503852">
        <w:rPr>
          <w:szCs w:val="28"/>
          <w:lang w:val="en-US"/>
        </w:rPr>
        <w:t xml:space="preserve">cách </w:t>
      </w:r>
      <w:r w:rsidR="006D60D9">
        <w:rPr>
          <w:szCs w:val="28"/>
          <w:lang w:val="en-US"/>
        </w:rPr>
        <w:t>sử dụng các thiết bị trong một đề tài phân loại sản phẩm</w:t>
      </w:r>
      <w:r w:rsidR="00503852">
        <w:rPr>
          <w:szCs w:val="28"/>
          <w:lang w:val="en-US"/>
        </w:rPr>
        <w:t>.</w:t>
      </w:r>
    </w:p>
    <w:p w14:paraId="41F06CA2" w14:textId="3A982DBC" w:rsidR="00A163F4" w:rsidRDefault="00A163F4" w:rsidP="00026281">
      <w:pPr>
        <w:pStyle w:val="Heading3"/>
      </w:pPr>
      <w:bookmarkStart w:id="246" w:name="_Toc181983463"/>
      <w:r>
        <w:lastRenderedPageBreak/>
        <w:t>3.</w:t>
      </w:r>
      <w:r w:rsidR="001E654F">
        <w:t>7</w:t>
      </w:r>
      <w:r>
        <w:t>.</w:t>
      </w:r>
      <w:r w:rsidRPr="00A163F4">
        <w:t>2. Kiến nghị</w:t>
      </w:r>
      <w:r w:rsidR="00026281">
        <w:t>.</w:t>
      </w:r>
      <w:bookmarkEnd w:id="246"/>
      <w:r w:rsidRPr="00A163F4">
        <w:t xml:space="preserve"> </w:t>
      </w:r>
    </w:p>
    <w:p w14:paraId="1220BAAE" w14:textId="00FB9FF9" w:rsidR="00503852" w:rsidRDefault="00A163F4" w:rsidP="00A163F4">
      <w:pPr>
        <w:rPr>
          <w:szCs w:val="28"/>
          <w:lang w:val="en-US"/>
        </w:rPr>
      </w:pPr>
      <w:r w:rsidRPr="00A163F4">
        <w:rPr>
          <w:szCs w:val="28"/>
          <w:lang w:val="en-US"/>
        </w:rPr>
        <w:t>Trong khoảng thời gian thực hiện đề tài có một số nội dung em chưa thể tối ưu do thời gian, dịch bệnh</w:t>
      </w:r>
      <w:r w:rsidR="006E0D7B">
        <w:rPr>
          <w:szCs w:val="28"/>
          <w:lang w:val="en-US"/>
        </w:rPr>
        <w:t>.</w:t>
      </w:r>
    </w:p>
    <w:p w14:paraId="174A43B2" w14:textId="7F843C30" w:rsidR="009B3090" w:rsidRDefault="00A163F4" w:rsidP="00A163F4">
      <w:pPr>
        <w:rPr>
          <w:szCs w:val="28"/>
        </w:rPr>
      </w:pPr>
      <w:r w:rsidRPr="00A163F4">
        <w:rPr>
          <w:szCs w:val="28"/>
          <w:lang w:val="en-US"/>
        </w:rPr>
        <w:t>Em rất mong quý thầy cô sẽ tạo điều kiện và hướng cho các bạn sinh viên khoá sau tiếp tục phát triển hơn nữa cho đề tài này.</w:t>
      </w:r>
    </w:p>
    <w:p w14:paraId="5DE59DA4" w14:textId="4CDD8600" w:rsidR="00703096" w:rsidRDefault="00703096" w:rsidP="00A4002E">
      <w:pPr>
        <w:rPr>
          <w:szCs w:val="28"/>
        </w:rPr>
      </w:pPr>
    </w:p>
    <w:p w14:paraId="696A9DA4" w14:textId="3A2E8F25" w:rsidR="00703096" w:rsidRDefault="00703096" w:rsidP="00A4002E">
      <w:pPr>
        <w:rPr>
          <w:szCs w:val="28"/>
        </w:rPr>
      </w:pPr>
    </w:p>
    <w:p w14:paraId="57113ED3" w14:textId="3C4F69B1" w:rsidR="009B3090" w:rsidRDefault="009B3090" w:rsidP="00694981">
      <w:pPr>
        <w:ind w:firstLine="0"/>
        <w:rPr>
          <w:szCs w:val="28"/>
        </w:rPr>
      </w:pPr>
    </w:p>
    <w:p w14:paraId="4D96787A" w14:textId="2098BD9C" w:rsidR="009B452B" w:rsidRDefault="009B452B" w:rsidP="00694981">
      <w:pPr>
        <w:ind w:firstLine="0"/>
        <w:rPr>
          <w:szCs w:val="28"/>
        </w:rPr>
      </w:pPr>
    </w:p>
    <w:p w14:paraId="1EAEC29F" w14:textId="12717C26" w:rsidR="009B452B" w:rsidRDefault="009B452B" w:rsidP="00694981">
      <w:pPr>
        <w:ind w:firstLine="0"/>
        <w:rPr>
          <w:szCs w:val="28"/>
        </w:rPr>
      </w:pPr>
    </w:p>
    <w:p w14:paraId="26B46EA9" w14:textId="5B1CBB0F" w:rsidR="009B452B" w:rsidRDefault="009B452B" w:rsidP="00694981">
      <w:pPr>
        <w:ind w:firstLine="0"/>
        <w:rPr>
          <w:szCs w:val="28"/>
        </w:rPr>
      </w:pPr>
    </w:p>
    <w:p w14:paraId="7841104D" w14:textId="2BD29AB0" w:rsidR="009B452B" w:rsidRDefault="009B452B" w:rsidP="00694981">
      <w:pPr>
        <w:ind w:firstLine="0"/>
        <w:rPr>
          <w:szCs w:val="28"/>
        </w:rPr>
      </w:pPr>
    </w:p>
    <w:p w14:paraId="4985276E" w14:textId="70A2F9EA" w:rsidR="009B452B" w:rsidRDefault="009B452B" w:rsidP="00694981">
      <w:pPr>
        <w:ind w:firstLine="0"/>
        <w:rPr>
          <w:szCs w:val="28"/>
        </w:rPr>
      </w:pPr>
    </w:p>
    <w:p w14:paraId="375A7786" w14:textId="24A830B7" w:rsidR="002F34D1" w:rsidRDefault="002F34D1" w:rsidP="00694981">
      <w:pPr>
        <w:ind w:firstLine="0"/>
        <w:rPr>
          <w:szCs w:val="28"/>
        </w:rPr>
      </w:pPr>
    </w:p>
    <w:p w14:paraId="63619892" w14:textId="32270CCE" w:rsidR="002F34D1" w:rsidRDefault="002F34D1" w:rsidP="00694981">
      <w:pPr>
        <w:ind w:firstLine="0"/>
        <w:rPr>
          <w:szCs w:val="28"/>
        </w:rPr>
      </w:pPr>
    </w:p>
    <w:p w14:paraId="1F2306AA" w14:textId="1DC37AB5" w:rsidR="002F34D1" w:rsidRDefault="002F34D1" w:rsidP="00694981">
      <w:pPr>
        <w:ind w:firstLine="0"/>
        <w:rPr>
          <w:szCs w:val="28"/>
        </w:rPr>
      </w:pPr>
    </w:p>
    <w:p w14:paraId="6F472826" w14:textId="17DC3511" w:rsidR="002F34D1" w:rsidRDefault="002F34D1" w:rsidP="00694981">
      <w:pPr>
        <w:ind w:firstLine="0"/>
        <w:rPr>
          <w:szCs w:val="28"/>
        </w:rPr>
      </w:pPr>
    </w:p>
    <w:p w14:paraId="75EC7902" w14:textId="0BEB2589" w:rsidR="002F34D1" w:rsidRDefault="002F34D1" w:rsidP="00694981">
      <w:pPr>
        <w:ind w:firstLine="0"/>
        <w:rPr>
          <w:szCs w:val="28"/>
        </w:rPr>
      </w:pPr>
    </w:p>
    <w:p w14:paraId="570BAA25" w14:textId="758B422D" w:rsidR="002F34D1" w:rsidRDefault="002F34D1" w:rsidP="00694981">
      <w:pPr>
        <w:ind w:firstLine="0"/>
        <w:rPr>
          <w:szCs w:val="28"/>
        </w:rPr>
      </w:pPr>
    </w:p>
    <w:p w14:paraId="7A76B866" w14:textId="378D0B3B" w:rsidR="002F34D1" w:rsidRDefault="002F34D1" w:rsidP="00694981">
      <w:pPr>
        <w:ind w:firstLine="0"/>
        <w:rPr>
          <w:szCs w:val="28"/>
        </w:rPr>
      </w:pPr>
    </w:p>
    <w:p w14:paraId="38F498BF" w14:textId="77777777" w:rsidR="002F34D1" w:rsidRDefault="002F34D1" w:rsidP="00694981">
      <w:pPr>
        <w:ind w:firstLine="0"/>
        <w:rPr>
          <w:szCs w:val="28"/>
        </w:rPr>
      </w:pPr>
    </w:p>
    <w:p w14:paraId="318B3573" w14:textId="77777777" w:rsidR="009B452B" w:rsidRDefault="009B452B" w:rsidP="00694981">
      <w:pPr>
        <w:ind w:firstLine="0"/>
        <w:rPr>
          <w:szCs w:val="28"/>
        </w:rPr>
      </w:pPr>
    </w:p>
    <w:p w14:paraId="639798CA" w14:textId="5031E6A0" w:rsidR="00AD238D" w:rsidRPr="0058146A" w:rsidRDefault="00AD238D" w:rsidP="00AD238D">
      <w:pPr>
        <w:pStyle w:val="Heading1"/>
        <w:rPr>
          <w:rFonts w:cs="Times New Roman"/>
        </w:rPr>
      </w:pPr>
      <w:bookmarkStart w:id="247" w:name="_Toc90281175"/>
      <w:bookmarkStart w:id="248" w:name="_Toc181983464"/>
      <w:r w:rsidRPr="0058146A">
        <w:rPr>
          <w:rFonts w:cs="Times New Roman"/>
        </w:rPr>
        <w:lastRenderedPageBreak/>
        <w:t>TÀI LIỆU THAM KHẢO</w:t>
      </w:r>
      <w:bookmarkEnd w:id="247"/>
      <w:bookmarkEnd w:id="248"/>
    </w:p>
    <w:p w14:paraId="49CD751E" w14:textId="77777777" w:rsidR="00AD238D" w:rsidRPr="0058146A" w:rsidRDefault="00AD238D" w:rsidP="00AD238D">
      <w:pPr>
        <w:ind w:firstLine="0"/>
        <w:rPr>
          <w:szCs w:val="28"/>
        </w:rPr>
      </w:pPr>
      <w:r w:rsidRPr="0058146A">
        <w:rPr>
          <w:szCs w:val="28"/>
        </w:rPr>
        <w:t>1. Tống Văn On, Hoàng Đức Hải; Họ vi điều khiển 8051; Nhà xuất bản Lao động- Xã hội; Xuất bản năm 2009</w:t>
      </w:r>
    </w:p>
    <w:p w14:paraId="6A12E3C7" w14:textId="77777777" w:rsidR="00AD238D" w:rsidRPr="0058146A" w:rsidRDefault="00AD238D" w:rsidP="00AD238D">
      <w:pPr>
        <w:ind w:firstLine="0"/>
        <w:rPr>
          <w:szCs w:val="28"/>
        </w:rPr>
      </w:pPr>
      <w:r w:rsidRPr="0058146A">
        <w:rPr>
          <w:szCs w:val="28"/>
        </w:rPr>
        <w:t>2. Huỳnh Đắc Thắng; Kỹ thuật số thực hành; NXB KH-KT; Hà Nội 2006</w:t>
      </w:r>
    </w:p>
    <w:p w14:paraId="71B92800" w14:textId="77777777" w:rsidR="00AD238D" w:rsidRPr="0058146A" w:rsidRDefault="00AD238D" w:rsidP="00AD238D">
      <w:pPr>
        <w:ind w:firstLine="0"/>
        <w:rPr>
          <w:szCs w:val="28"/>
        </w:rPr>
      </w:pPr>
      <w:r w:rsidRPr="0058146A">
        <w:rPr>
          <w:szCs w:val="28"/>
        </w:rPr>
        <w:t>3. Bộ môn Công nghệ chế tạo máy; Cơ sở Công nghệ chế tạo máy; NXB KH-KT; Hà Nội 2008</w:t>
      </w:r>
    </w:p>
    <w:p w14:paraId="6740789D" w14:textId="77777777" w:rsidR="00AD238D" w:rsidRPr="0058146A" w:rsidRDefault="00AD238D" w:rsidP="00AD238D">
      <w:pPr>
        <w:ind w:firstLine="0"/>
        <w:rPr>
          <w:szCs w:val="28"/>
        </w:rPr>
      </w:pPr>
      <w:r w:rsidRPr="0058146A">
        <w:rPr>
          <w:szCs w:val="28"/>
        </w:rPr>
        <w:t>4. Website hocavr.com</w:t>
      </w:r>
    </w:p>
    <w:p w14:paraId="2F601F8A" w14:textId="77777777" w:rsidR="00AD238D" w:rsidRPr="0058146A" w:rsidRDefault="00AD238D" w:rsidP="00AD238D">
      <w:pPr>
        <w:ind w:firstLine="0"/>
        <w:rPr>
          <w:szCs w:val="28"/>
        </w:rPr>
      </w:pPr>
      <w:r w:rsidRPr="0058146A">
        <w:rPr>
          <w:szCs w:val="28"/>
        </w:rPr>
        <w:t>5. Website Arduino.vn</w:t>
      </w:r>
    </w:p>
    <w:p w14:paraId="75004C92" w14:textId="192369C6" w:rsidR="000F2526" w:rsidRDefault="000F2526" w:rsidP="002320FC">
      <w:pPr>
        <w:pStyle w:val="No"/>
      </w:pPr>
    </w:p>
    <w:p w14:paraId="7E9D8C92" w14:textId="7D26AD5A" w:rsidR="002320FC" w:rsidRDefault="002320FC" w:rsidP="002320FC">
      <w:pPr>
        <w:pStyle w:val="No"/>
      </w:pPr>
    </w:p>
    <w:p w14:paraId="4FD560B0" w14:textId="47EB17AE" w:rsidR="002320FC" w:rsidRDefault="002320FC" w:rsidP="002320FC">
      <w:pPr>
        <w:pStyle w:val="No"/>
      </w:pPr>
    </w:p>
    <w:p w14:paraId="20F83C97" w14:textId="6E39202E" w:rsidR="002320FC" w:rsidRDefault="002320FC" w:rsidP="002320FC">
      <w:pPr>
        <w:pStyle w:val="No"/>
      </w:pPr>
    </w:p>
    <w:p w14:paraId="20946ED0" w14:textId="796BDCD4" w:rsidR="002320FC" w:rsidRDefault="002320FC" w:rsidP="002320FC">
      <w:pPr>
        <w:pStyle w:val="No"/>
      </w:pPr>
    </w:p>
    <w:p w14:paraId="3A03A4DB" w14:textId="38D83881" w:rsidR="002320FC" w:rsidRDefault="002320FC" w:rsidP="002320FC">
      <w:pPr>
        <w:pStyle w:val="No"/>
      </w:pPr>
    </w:p>
    <w:p w14:paraId="59FC89A0" w14:textId="48389405" w:rsidR="002320FC" w:rsidRDefault="002320FC" w:rsidP="002320FC">
      <w:pPr>
        <w:pStyle w:val="No"/>
      </w:pPr>
    </w:p>
    <w:p w14:paraId="3D9355F0" w14:textId="5854B506" w:rsidR="002320FC" w:rsidRDefault="002320FC" w:rsidP="002320FC">
      <w:pPr>
        <w:pStyle w:val="No"/>
      </w:pPr>
    </w:p>
    <w:p w14:paraId="44B1830B" w14:textId="68FD0AFF" w:rsidR="002320FC" w:rsidRDefault="002320FC" w:rsidP="002320FC">
      <w:pPr>
        <w:pStyle w:val="No"/>
      </w:pPr>
    </w:p>
    <w:p w14:paraId="4E9BB5D9" w14:textId="469C1E2C" w:rsidR="002320FC" w:rsidRDefault="002320FC" w:rsidP="002320FC">
      <w:pPr>
        <w:pStyle w:val="No"/>
      </w:pPr>
    </w:p>
    <w:p w14:paraId="6E3E5DBE" w14:textId="699F211B" w:rsidR="002320FC" w:rsidRDefault="002320FC" w:rsidP="002320FC">
      <w:pPr>
        <w:pStyle w:val="No"/>
      </w:pPr>
    </w:p>
    <w:p w14:paraId="18C5F5FB" w14:textId="7D7A6A9B" w:rsidR="002320FC" w:rsidRDefault="002320FC" w:rsidP="002320FC">
      <w:pPr>
        <w:pStyle w:val="No"/>
      </w:pPr>
    </w:p>
    <w:p w14:paraId="5C58C700" w14:textId="54D72D3B" w:rsidR="002320FC" w:rsidRDefault="002320FC" w:rsidP="002320FC">
      <w:pPr>
        <w:pStyle w:val="No"/>
      </w:pPr>
    </w:p>
    <w:p w14:paraId="5DEF0F4B" w14:textId="372A8870" w:rsidR="002320FC" w:rsidRDefault="002320FC" w:rsidP="002320FC">
      <w:pPr>
        <w:pStyle w:val="No"/>
      </w:pPr>
    </w:p>
    <w:p w14:paraId="4C52DE66" w14:textId="77777777" w:rsidR="00E26037" w:rsidRDefault="00E26037" w:rsidP="002320FC">
      <w:pPr>
        <w:pStyle w:val="Heading1"/>
        <w:sectPr w:rsidR="00E26037" w:rsidSect="00E26037">
          <w:headerReference w:type="default" r:id="rId83"/>
          <w:footerReference w:type="default" r:id="rId84"/>
          <w:type w:val="continuous"/>
          <w:pgSz w:w="12240" w:h="15840"/>
          <w:pgMar w:top="1134" w:right="1134" w:bottom="1134" w:left="1701" w:header="720" w:footer="720" w:gutter="0"/>
          <w:pgNumType w:start="1"/>
          <w:cols w:space="720"/>
          <w:docGrid w:linePitch="360"/>
        </w:sectPr>
      </w:pPr>
    </w:p>
    <w:p w14:paraId="75C10282" w14:textId="35B0480D" w:rsidR="002320FC" w:rsidRDefault="002320FC" w:rsidP="002320FC">
      <w:pPr>
        <w:pStyle w:val="Heading1"/>
      </w:pPr>
      <w:bookmarkStart w:id="249" w:name="_Toc181983465"/>
      <w:r>
        <w:lastRenderedPageBreak/>
        <w:t>PHỤ LỤC</w:t>
      </w:r>
      <w:bookmarkEnd w:id="249"/>
    </w:p>
    <w:p w14:paraId="46C8ED72" w14:textId="58B848CC" w:rsidR="00DB00D0" w:rsidRDefault="00DB00D0" w:rsidP="00996B5E">
      <w:pPr>
        <w:pStyle w:val="Heading2"/>
      </w:pPr>
      <w:bookmarkStart w:id="250" w:name="_Toc181983466"/>
      <w:r>
        <w:t>Chương trình Arduino</w:t>
      </w:r>
      <w:bookmarkEnd w:id="250"/>
    </w:p>
    <w:p w14:paraId="46AA9C55" w14:textId="77777777" w:rsidR="00310EC4" w:rsidRDefault="00310EC4" w:rsidP="00310EC4">
      <w:pPr>
        <w:pStyle w:val="No"/>
      </w:pPr>
      <w:r>
        <w:t>#include "LiquidCrystal_I2C.h"</w:t>
      </w:r>
    </w:p>
    <w:p w14:paraId="1A3C36BB" w14:textId="77777777" w:rsidR="00310EC4" w:rsidRDefault="00310EC4" w:rsidP="00310EC4">
      <w:pPr>
        <w:pStyle w:val="No"/>
      </w:pPr>
      <w:r>
        <w:t>#include &lt;</w:t>
      </w:r>
      <w:proofErr w:type="spellStart"/>
      <w:r>
        <w:t>Servo.h</w:t>
      </w:r>
      <w:proofErr w:type="spellEnd"/>
      <w:r>
        <w:t>&gt;</w:t>
      </w:r>
    </w:p>
    <w:p w14:paraId="130C7336" w14:textId="77777777" w:rsidR="00310EC4" w:rsidRDefault="00310EC4" w:rsidP="00310EC4">
      <w:pPr>
        <w:pStyle w:val="No"/>
      </w:pPr>
      <w:r>
        <w:t xml:space="preserve">Servo </w:t>
      </w:r>
      <w:proofErr w:type="gramStart"/>
      <w:r>
        <w:t>servo1;</w:t>
      </w:r>
      <w:proofErr w:type="gramEnd"/>
    </w:p>
    <w:p w14:paraId="5FAC98D6" w14:textId="77777777" w:rsidR="00310EC4" w:rsidRDefault="00310EC4" w:rsidP="00310EC4">
      <w:pPr>
        <w:pStyle w:val="No"/>
      </w:pPr>
      <w:r>
        <w:t xml:space="preserve">Servo </w:t>
      </w:r>
      <w:proofErr w:type="gramStart"/>
      <w:r>
        <w:t>servo2;</w:t>
      </w:r>
      <w:proofErr w:type="gramEnd"/>
    </w:p>
    <w:p w14:paraId="7B7028BF" w14:textId="77777777" w:rsidR="00310EC4" w:rsidRDefault="00310EC4" w:rsidP="00310EC4">
      <w:pPr>
        <w:pStyle w:val="No"/>
      </w:pPr>
      <w:r>
        <w:t>#define CB1 12</w:t>
      </w:r>
    </w:p>
    <w:p w14:paraId="18D833E1" w14:textId="77777777" w:rsidR="00310EC4" w:rsidRDefault="00310EC4" w:rsidP="00310EC4">
      <w:pPr>
        <w:pStyle w:val="No"/>
      </w:pPr>
      <w:r>
        <w:t>#define CB2 11</w:t>
      </w:r>
    </w:p>
    <w:p w14:paraId="394B0865" w14:textId="77777777" w:rsidR="00310EC4" w:rsidRDefault="00310EC4" w:rsidP="00310EC4">
      <w:pPr>
        <w:pStyle w:val="No"/>
      </w:pPr>
      <w:r>
        <w:t>#define CB3 10</w:t>
      </w:r>
    </w:p>
    <w:p w14:paraId="71F2C4B1" w14:textId="77777777" w:rsidR="00310EC4" w:rsidRDefault="00310EC4" w:rsidP="00310EC4">
      <w:pPr>
        <w:pStyle w:val="No"/>
      </w:pPr>
      <w:r>
        <w:t>#define BT  6</w:t>
      </w:r>
    </w:p>
    <w:p w14:paraId="0970AAB2" w14:textId="77777777" w:rsidR="00310EC4" w:rsidRDefault="00310EC4" w:rsidP="00310EC4">
      <w:pPr>
        <w:pStyle w:val="No"/>
      </w:pPr>
      <w:r>
        <w:t>#define thu   180</w:t>
      </w:r>
    </w:p>
    <w:p w14:paraId="425133D3" w14:textId="77777777" w:rsidR="00310EC4" w:rsidRDefault="00310EC4" w:rsidP="00310EC4">
      <w:pPr>
        <w:pStyle w:val="No"/>
      </w:pPr>
      <w:r>
        <w:t>#define gat   130</w:t>
      </w:r>
    </w:p>
    <w:p w14:paraId="403DF23B" w14:textId="77777777" w:rsidR="00310EC4" w:rsidRDefault="00310EC4" w:rsidP="00310EC4">
      <w:pPr>
        <w:pStyle w:val="No"/>
      </w:pPr>
      <w:r>
        <w:t>#define BAT   0</w:t>
      </w:r>
    </w:p>
    <w:p w14:paraId="23828D57" w14:textId="77777777" w:rsidR="00310EC4" w:rsidRDefault="00310EC4" w:rsidP="00310EC4">
      <w:pPr>
        <w:pStyle w:val="No"/>
      </w:pPr>
      <w:r>
        <w:t>#define TAT   1</w:t>
      </w:r>
    </w:p>
    <w:p w14:paraId="6274F628" w14:textId="77777777" w:rsidR="00310EC4" w:rsidRDefault="00310EC4" w:rsidP="00310EC4">
      <w:pPr>
        <w:pStyle w:val="No"/>
      </w:pPr>
      <w:r>
        <w:t xml:space="preserve">String </w:t>
      </w:r>
      <w:proofErr w:type="spellStart"/>
      <w:r>
        <w:t>dataa</w:t>
      </w:r>
      <w:proofErr w:type="spellEnd"/>
      <w:r>
        <w:t xml:space="preserve"> = "</w:t>
      </w:r>
      <w:proofErr w:type="gramStart"/>
      <w:r>
        <w:t>";</w:t>
      </w:r>
      <w:proofErr w:type="gramEnd"/>
    </w:p>
    <w:p w14:paraId="3C14352C" w14:textId="77777777" w:rsidR="00310EC4" w:rsidRDefault="00310EC4" w:rsidP="00310EC4">
      <w:pPr>
        <w:pStyle w:val="No"/>
      </w:pPr>
      <w:r>
        <w:t xml:space="preserve">char </w:t>
      </w:r>
      <w:proofErr w:type="gramStart"/>
      <w:r>
        <w:t>mang[</w:t>
      </w:r>
      <w:proofErr w:type="gramEnd"/>
      <w:r>
        <w:t>20];</w:t>
      </w:r>
    </w:p>
    <w:p w14:paraId="6E48AE40" w14:textId="77777777" w:rsidR="00310EC4" w:rsidRDefault="00310EC4" w:rsidP="00310EC4">
      <w:pPr>
        <w:pStyle w:val="No"/>
      </w:pPr>
      <w:r>
        <w:t>char *token1, *token2, *token3, *</w:t>
      </w:r>
      <w:proofErr w:type="gramStart"/>
      <w:r>
        <w:t>token4;</w:t>
      </w:r>
      <w:proofErr w:type="gramEnd"/>
    </w:p>
    <w:p w14:paraId="7551C236" w14:textId="77777777" w:rsidR="00310EC4" w:rsidRDefault="00310EC4" w:rsidP="00310EC4">
      <w:pPr>
        <w:pStyle w:val="No"/>
      </w:pPr>
      <w:r>
        <w:t xml:space="preserve">int </w:t>
      </w:r>
      <w:proofErr w:type="spellStart"/>
      <w:r>
        <w:t>loai</w:t>
      </w:r>
      <w:proofErr w:type="spellEnd"/>
      <w:r>
        <w:t xml:space="preserve"> = 0, </w:t>
      </w:r>
      <w:proofErr w:type="spellStart"/>
      <w:r>
        <w:t>modee</w:t>
      </w:r>
      <w:proofErr w:type="spellEnd"/>
      <w:r>
        <w:t xml:space="preserve"> = </w:t>
      </w:r>
      <w:proofErr w:type="gramStart"/>
      <w:r>
        <w:t>0;</w:t>
      </w:r>
      <w:proofErr w:type="gramEnd"/>
    </w:p>
    <w:p w14:paraId="5C948049" w14:textId="77777777" w:rsidR="00310EC4" w:rsidRDefault="00310EC4" w:rsidP="00310EC4">
      <w:pPr>
        <w:pStyle w:val="No"/>
      </w:pPr>
      <w:r>
        <w:t xml:space="preserve">int chin = 0, hong = 0, xanh = 0, </w:t>
      </w:r>
      <w:proofErr w:type="spellStart"/>
      <w:r>
        <w:t>st</w:t>
      </w:r>
      <w:proofErr w:type="spellEnd"/>
      <w:r>
        <w:t xml:space="preserve"> = 0, g1 = 0, g2 = 0, </w:t>
      </w:r>
      <w:proofErr w:type="spellStart"/>
      <w:r>
        <w:t>runn</w:t>
      </w:r>
      <w:proofErr w:type="spellEnd"/>
      <w:r>
        <w:t xml:space="preserve"> = 0, </w:t>
      </w:r>
      <w:proofErr w:type="spellStart"/>
      <w:r>
        <w:t>bt</w:t>
      </w:r>
      <w:proofErr w:type="spellEnd"/>
      <w:r>
        <w:t xml:space="preserve"> = </w:t>
      </w:r>
      <w:proofErr w:type="gramStart"/>
      <w:r>
        <w:t>0;</w:t>
      </w:r>
      <w:proofErr w:type="gramEnd"/>
    </w:p>
    <w:p w14:paraId="480A554C" w14:textId="77777777" w:rsidR="00310EC4" w:rsidRDefault="00310EC4" w:rsidP="00310EC4">
      <w:pPr>
        <w:pStyle w:val="No"/>
      </w:pPr>
      <w:r>
        <w:t xml:space="preserve">unsigned long int </w:t>
      </w:r>
      <w:proofErr w:type="spellStart"/>
      <w:r>
        <w:t>time_gui</w:t>
      </w:r>
      <w:proofErr w:type="spellEnd"/>
      <w:r>
        <w:t xml:space="preserve"> = </w:t>
      </w:r>
      <w:proofErr w:type="gramStart"/>
      <w:r>
        <w:t>0;</w:t>
      </w:r>
      <w:proofErr w:type="gramEnd"/>
    </w:p>
    <w:p w14:paraId="4F772A36" w14:textId="77777777" w:rsidR="00310EC4" w:rsidRDefault="00310EC4" w:rsidP="00310EC4">
      <w:pPr>
        <w:pStyle w:val="No"/>
      </w:pPr>
      <w:r>
        <w:t>//*****************************************************************************************//</w:t>
      </w:r>
    </w:p>
    <w:p w14:paraId="299B3F26" w14:textId="77777777" w:rsidR="00310EC4" w:rsidRDefault="00310EC4" w:rsidP="00310EC4">
      <w:pPr>
        <w:pStyle w:val="No"/>
      </w:pPr>
      <w:r>
        <w:lastRenderedPageBreak/>
        <w:t xml:space="preserve">void </w:t>
      </w:r>
      <w:proofErr w:type="gramStart"/>
      <w:r>
        <w:t>setup(</w:t>
      </w:r>
      <w:proofErr w:type="gramEnd"/>
      <w:r>
        <w:t>) {</w:t>
      </w:r>
    </w:p>
    <w:p w14:paraId="43D24D00" w14:textId="77777777" w:rsidR="00310EC4" w:rsidRDefault="00310EC4" w:rsidP="00310EC4">
      <w:pPr>
        <w:pStyle w:val="No"/>
      </w:pPr>
      <w:r>
        <w:t xml:space="preserve">  </w:t>
      </w:r>
      <w:proofErr w:type="spellStart"/>
      <w:r>
        <w:t>Serial.begin</w:t>
      </w:r>
      <w:proofErr w:type="spellEnd"/>
      <w:r>
        <w:t>(9600</w:t>
      </w:r>
      <w:proofErr w:type="gramStart"/>
      <w:r>
        <w:t>);</w:t>
      </w:r>
      <w:proofErr w:type="gramEnd"/>
    </w:p>
    <w:p w14:paraId="75E0DBAD" w14:textId="77777777" w:rsidR="00310EC4" w:rsidRDefault="00310EC4" w:rsidP="00310EC4">
      <w:pPr>
        <w:pStyle w:val="No"/>
      </w:pPr>
      <w:r>
        <w:t xml:space="preserve">  // put your setup code here, to run once:</w:t>
      </w:r>
    </w:p>
    <w:p w14:paraId="4E588484" w14:textId="77777777" w:rsidR="00310EC4" w:rsidRDefault="00310EC4" w:rsidP="00310EC4">
      <w:pPr>
        <w:pStyle w:val="No"/>
      </w:pPr>
      <w:r>
        <w:t xml:space="preserve">  </w:t>
      </w:r>
      <w:proofErr w:type="spellStart"/>
      <w:proofErr w:type="gramStart"/>
      <w:r>
        <w:t>pinMode</w:t>
      </w:r>
      <w:proofErr w:type="spellEnd"/>
      <w:r>
        <w:t>(</w:t>
      </w:r>
      <w:proofErr w:type="gramEnd"/>
      <w:r>
        <w:t>CB1, INPUT_PULLUP);</w:t>
      </w:r>
    </w:p>
    <w:p w14:paraId="34E0A1C8" w14:textId="77777777" w:rsidR="00310EC4" w:rsidRDefault="00310EC4" w:rsidP="00310EC4">
      <w:pPr>
        <w:pStyle w:val="No"/>
      </w:pPr>
      <w:r>
        <w:t xml:space="preserve">  </w:t>
      </w:r>
      <w:proofErr w:type="spellStart"/>
      <w:proofErr w:type="gramStart"/>
      <w:r>
        <w:t>pinMode</w:t>
      </w:r>
      <w:proofErr w:type="spellEnd"/>
      <w:r>
        <w:t>(</w:t>
      </w:r>
      <w:proofErr w:type="gramEnd"/>
      <w:r>
        <w:t>CB2, INPUT_PULLUP);</w:t>
      </w:r>
    </w:p>
    <w:p w14:paraId="28AB49BA" w14:textId="77777777" w:rsidR="00310EC4" w:rsidRDefault="00310EC4" w:rsidP="00310EC4">
      <w:pPr>
        <w:pStyle w:val="No"/>
      </w:pPr>
      <w:r>
        <w:t xml:space="preserve">  </w:t>
      </w:r>
      <w:proofErr w:type="spellStart"/>
      <w:proofErr w:type="gramStart"/>
      <w:r>
        <w:t>pinMode</w:t>
      </w:r>
      <w:proofErr w:type="spellEnd"/>
      <w:r>
        <w:t>(</w:t>
      </w:r>
      <w:proofErr w:type="gramEnd"/>
      <w:r>
        <w:t>CB3, INPUT_PULLUP);</w:t>
      </w:r>
    </w:p>
    <w:p w14:paraId="5D99E102" w14:textId="77777777" w:rsidR="00310EC4" w:rsidRDefault="00310EC4" w:rsidP="00310EC4">
      <w:pPr>
        <w:pStyle w:val="No"/>
      </w:pPr>
      <w:r>
        <w:t xml:space="preserve">  </w:t>
      </w:r>
      <w:proofErr w:type="spellStart"/>
      <w:proofErr w:type="gramStart"/>
      <w:r>
        <w:t>pinMode</w:t>
      </w:r>
      <w:proofErr w:type="spellEnd"/>
      <w:r>
        <w:t>(</w:t>
      </w:r>
      <w:proofErr w:type="gramEnd"/>
      <w:r>
        <w:t>BT, OUTPUT);</w:t>
      </w:r>
    </w:p>
    <w:p w14:paraId="7359E177" w14:textId="77777777" w:rsidR="00310EC4" w:rsidRDefault="00310EC4" w:rsidP="00310EC4">
      <w:pPr>
        <w:pStyle w:val="No"/>
      </w:pPr>
      <w:r>
        <w:t xml:space="preserve">  </w:t>
      </w:r>
      <w:proofErr w:type="spellStart"/>
      <w:proofErr w:type="gramStart"/>
      <w:r>
        <w:t>digitalWrite</w:t>
      </w:r>
      <w:proofErr w:type="spellEnd"/>
      <w:r>
        <w:t>(</w:t>
      </w:r>
      <w:proofErr w:type="gramEnd"/>
      <w:r>
        <w:t>BT, TAT);</w:t>
      </w:r>
    </w:p>
    <w:p w14:paraId="5A2B86F8" w14:textId="77777777" w:rsidR="00310EC4" w:rsidRDefault="00310EC4" w:rsidP="00310EC4">
      <w:pPr>
        <w:pStyle w:val="No"/>
      </w:pPr>
      <w:r>
        <w:t xml:space="preserve">  servo1.attach(7</w:t>
      </w:r>
      <w:proofErr w:type="gramStart"/>
      <w:r>
        <w:t>);</w:t>
      </w:r>
      <w:proofErr w:type="gramEnd"/>
    </w:p>
    <w:p w14:paraId="52E5B1EF" w14:textId="77777777" w:rsidR="00310EC4" w:rsidRDefault="00310EC4" w:rsidP="00310EC4">
      <w:pPr>
        <w:pStyle w:val="No"/>
      </w:pPr>
      <w:r>
        <w:t xml:space="preserve">  servo2.attach(8</w:t>
      </w:r>
      <w:proofErr w:type="gramStart"/>
      <w:r>
        <w:t>);</w:t>
      </w:r>
      <w:proofErr w:type="gramEnd"/>
    </w:p>
    <w:p w14:paraId="50E7EF7F" w14:textId="77777777" w:rsidR="00310EC4" w:rsidRDefault="00310EC4" w:rsidP="00310EC4">
      <w:pPr>
        <w:pStyle w:val="No"/>
      </w:pPr>
      <w:r>
        <w:t xml:space="preserve">  servo1.write(thu</w:t>
      </w:r>
      <w:proofErr w:type="gramStart"/>
      <w:r>
        <w:t>);</w:t>
      </w:r>
      <w:proofErr w:type="gramEnd"/>
    </w:p>
    <w:p w14:paraId="6CDBB486" w14:textId="77777777" w:rsidR="00310EC4" w:rsidRDefault="00310EC4" w:rsidP="00310EC4">
      <w:pPr>
        <w:pStyle w:val="No"/>
      </w:pPr>
      <w:r>
        <w:t xml:space="preserve">  servo2.write(thu</w:t>
      </w:r>
      <w:proofErr w:type="gramStart"/>
      <w:r>
        <w:t>);</w:t>
      </w:r>
      <w:proofErr w:type="gramEnd"/>
    </w:p>
    <w:p w14:paraId="43A96D45" w14:textId="77777777" w:rsidR="00310EC4" w:rsidRDefault="00310EC4" w:rsidP="00310EC4">
      <w:pPr>
        <w:pStyle w:val="No"/>
      </w:pPr>
      <w:r>
        <w:t xml:space="preserve">  </w:t>
      </w:r>
      <w:proofErr w:type="spellStart"/>
      <w:r>
        <w:t>gui_du_</w:t>
      </w:r>
      <w:proofErr w:type="gramStart"/>
      <w:r>
        <w:t>lieu</w:t>
      </w:r>
      <w:proofErr w:type="spellEnd"/>
      <w:r>
        <w:t>(</w:t>
      </w:r>
      <w:proofErr w:type="gramEnd"/>
      <w:r>
        <w:t>);</w:t>
      </w:r>
    </w:p>
    <w:p w14:paraId="55D1BBD1" w14:textId="77777777" w:rsidR="00310EC4" w:rsidRDefault="00310EC4" w:rsidP="00310EC4">
      <w:pPr>
        <w:pStyle w:val="No"/>
      </w:pPr>
      <w:r>
        <w:t>}</w:t>
      </w:r>
    </w:p>
    <w:p w14:paraId="6A1F3344" w14:textId="77777777" w:rsidR="00310EC4" w:rsidRDefault="00310EC4" w:rsidP="00310EC4">
      <w:pPr>
        <w:pStyle w:val="No"/>
      </w:pPr>
      <w:r>
        <w:t>//*****************************************************************************************//</w:t>
      </w:r>
    </w:p>
    <w:p w14:paraId="49FE9896" w14:textId="77777777" w:rsidR="00310EC4" w:rsidRDefault="00310EC4" w:rsidP="00310EC4">
      <w:pPr>
        <w:pStyle w:val="No"/>
      </w:pPr>
      <w:r>
        <w:t xml:space="preserve">void </w:t>
      </w:r>
      <w:proofErr w:type="gramStart"/>
      <w:r>
        <w:t>loop(</w:t>
      </w:r>
      <w:proofErr w:type="gramEnd"/>
      <w:r>
        <w:t>) {</w:t>
      </w:r>
    </w:p>
    <w:p w14:paraId="47308703" w14:textId="77777777" w:rsidR="00310EC4" w:rsidRDefault="00310EC4" w:rsidP="00310EC4">
      <w:pPr>
        <w:pStyle w:val="No"/>
      </w:pPr>
      <w:r>
        <w:t xml:space="preserve">  </w:t>
      </w:r>
      <w:proofErr w:type="spellStart"/>
      <w:proofErr w:type="gramStart"/>
      <w:r>
        <w:t>stopp</w:t>
      </w:r>
      <w:proofErr w:type="spellEnd"/>
      <w:r>
        <w:t>(</w:t>
      </w:r>
      <w:proofErr w:type="gramEnd"/>
      <w:r>
        <w:t>);</w:t>
      </w:r>
    </w:p>
    <w:p w14:paraId="2BB853BC" w14:textId="77777777" w:rsidR="00310EC4" w:rsidRDefault="00310EC4" w:rsidP="00310EC4">
      <w:pPr>
        <w:pStyle w:val="No"/>
      </w:pPr>
      <w:r>
        <w:t xml:space="preserve">  </w:t>
      </w:r>
      <w:proofErr w:type="spellStart"/>
      <w:r>
        <w:t>gui_du_</w:t>
      </w:r>
      <w:proofErr w:type="gramStart"/>
      <w:r>
        <w:t>lieu</w:t>
      </w:r>
      <w:proofErr w:type="spellEnd"/>
      <w:r>
        <w:t>(</w:t>
      </w:r>
      <w:proofErr w:type="gramEnd"/>
      <w:r>
        <w:t>);</w:t>
      </w:r>
    </w:p>
    <w:p w14:paraId="59711E60" w14:textId="77777777" w:rsidR="00310EC4" w:rsidRDefault="00310EC4" w:rsidP="00310EC4">
      <w:pPr>
        <w:pStyle w:val="No"/>
      </w:pPr>
      <w:r>
        <w:t xml:space="preserve">  if (</w:t>
      </w:r>
      <w:proofErr w:type="spellStart"/>
      <w:r>
        <w:t>modee</w:t>
      </w:r>
      <w:proofErr w:type="spellEnd"/>
      <w:r>
        <w:t xml:space="preserve"> == 0) {</w:t>
      </w:r>
    </w:p>
    <w:p w14:paraId="63A722DD" w14:textId="77777777" w:rsidR="00310EC4" w:rsidRDefault="00310EC4" w:rsidP="00310EC4">
      <w:pPr>
        <w:pStyle w:val="No"/>
      </w:pPr>
      <w:r>
        <w:t xml:space="preserve">    </w:t>
      </w:r>
      <w:proofErr w:type="gramStart"/>
      <w:r>
        <w:t>Auto(</w:t>
      </w:r>
      <w:proofErr w:type="gramEnd"/>
      <w:r>
        <w:t>);</w:t>
      </w:r>
    </w:p>
    <w:p w14:paraId="1DF157E5" w14:textId="77777777" w:rsidR="00310EC4" w:rsidRDefault="00310EC4" w:rsidP="00310EC4">
      <w:pPr>
        <w:pStyle w:val="No"/>
      </w:pPr>
      <w:r>
        <w:t xml:space="preserve">  }</w:t>
      </w:r>
    </w:p>
    <w:p w14:paraId="4EC5BD57" w14:textId="77777777" w:rsidR="00310EC4" w:rsidRDefault="00310EC4" w:rsidP="00310EC4">
      <w:pPr>
        <w:pStyle w:val="No"/>
      </w:pPr>
      <w:r>
        <w:t xml:space="preserve">  else {</w:t>
      </w:r>
    </w:p>
    <w:p w14:paraId="12FD8195" w14:textId="77777777" w:rsidR="00310EC4" w:rsidRDefault="00310EC4" w:rsidP="00310EC4">
      <w:pPr>
        <w:pStyle w:val="No"/>
      </w:pPr>
      <w:r>
        <w:lastRenderedPageBreak/>
        <w:t xml:space="preserve">    </w:t>
      </w:r>
      <w:proofErr w:type="gramStart"/>
      <w:r>
        <w:t>Manual(</w:t>
      </w:r>
      <w:proofErr w:type="gramEnd"/>
      <w:r>
        <w:t>);</w:t>
      </w:r>
    </w:p>
    <w:p w14:paraId="2260F5D7" w14:textId="77777777" w:rsidR="00310EC4" w:rsidRDefault="00310EC4" w:rsidP="00310EC4">
      <w:pPr>
        <w:pStyle w:val="No"/>
      </w:pPr>
      <w:r>
        <w:t xml:space="preserve">  }</w:t>
      </w:r>
    </w:p>
    <w:p w14:paraId="7CC4023B" w14:textId="77777777" w:rsidR="00310EC4" w:rsidRDefault="00310EC4" w:rsidP="00310EC4">
      <w:pPr>
        <w:pStyle w:val="No"/>
      </w:pPr>
      <w:r>
        <w:t>}</w:t>
      </w:r>
    </w:p>
    <w:p w14:paraId="06969C6E" w14:textId="77777777" w:rsidR="00310EC4" w:rsidRDefault="00310EC4" w:rsidP="00310EC4">
      <w:pPr>
        <w:pStyle w:val="No"/>
      </w:pPr>
      <w:r>
        <w:t>//*****************************************************************************************//</w:t>
      </w:r>
    </w:p>
    <w:p w14:paraId="5AFBD956" w14:textId="77777777" w:rsidR="00310EC4" w:rsidRDefault="00310EC4" w:rsidP="00310EC4">
      <w:pPr>
        <w:pStyle w:val="No"/>
      </w:pPr>
      <w:r>
        <w:t xml:space="preserve">void </w:t>
      </w:r>
      <w:proofErr w:type="spellStart"/>
      <w:proofErr w:type="gramStart"/>
      <w:r>
        <w:t>serialEvent</w:t>
      </w:r>
      <w:proofErr w:type="spellEnd"/>
      <w:r>
        <w:t>(</w:t>
      </w:r>
      <w:proofErr w:type="gramEnd"/>
      <w:r>
        <w:t>) {</w:t>
      </w:r>
    </w:p>
    <w:p w14:paraId="0ACDACFC" w14:textId="77777777" w:rsidR="00310EC4" w:rsidRDefault="00310EC4" w:rsidP="00310EC4">
      <w:pPr>
        <w:pStyle w:val="No"/>
      </w:pPr>
      <w:r>
        <w:t xml:space="preserve">  while (</w:t>
      </w:r>
      <w:proofErr w:type="spellStart"/>
      <w:r>
        <w:t>Serial.available</w:t>
      </w:r>
      <w:proofErr w:type="spellEnd"/>
      <w:r>
        <w:t>()) {</w:t>
      </w:r>
    </w:p>
    <w:p w14:paraId="0F71F2E0" w14:textId="77777777" w:rsidR="00310EC4" w:rsidRDefault="00310EC4" w:rsidP="00310EC4">
      <w:pPr>
        <w:pStyle w:val="No"/>
      </w:pPr>
      <w:r>
        <w:t xml:space="preserve">    </w:t>
      </w:r>
      <w:proofErr w:type="spellStart"/>
      <w:r>
        <w:t>dataa</w:t>
      </w:r>
      <w:proofErr w:type="spellEnd"/>
      <w:r>
        <w:t xml:space="preserve"> = </w:t>
      </w:r>
      <w:proofErr w:type="spellStart"/>
      <w:r>
        <w:t>Serial.readStringUntil</w:t>
      </w:r>
      <w:proofErr w:type="spellEnd"/>
      <w:r>
        <w:t>('\n'</w:t>
      </w:r>
      <w:proofErr w:type="gramStart"/>
      <w:r>
        <w:t>);</w:t>
      </w:r>
      <w:proofErr w:type="gramEnd"/>
    </w:p>
    <w:p w14:paraId="217F3F1D" w14:textId="77777777" w:rsidR="00310EC4" w:rsidRDefault="00310EC4" w:rsidP="00310EC4">
      <w:pPr>
        <w:pStyle w:val="No"/>
      </w:pPr>
      <w:r>
        <w:t xml:space="preserve">    </w:t>
      </w:r>
      <w:proofErr w:type="spellStart"/>
      <w:proofErr w:type="gramStart"/>
      <w:r>
        <w:t>dataa.toCharArray</w:t>
      </w:r>
      <w:proofErr w:type="spellEnd"/>
      <w:proofErr w:type="gramEnd"/>
      <w:r>
        <w:t>(mang, 20);</w:t>
      </w:r>
    </w:p>
    <w:p w14:paraId="29A4F6CE" w14:textId="77777777" w:rsidR="00310EC4" w:rsidRDefault="00310EC4" w:rsidP="00310EC4">
      <w:pPr>
        <w:pStyle w:val="No"/>
      </w:pPr>
      <w:r>
        <w:t xml:space="preserve">    token1 = </w:t>
      </w:r>
      <w:proofErr w:type="spellStart"/>
      <w:proofErr w:type="gramStart"/>
      <w:r>
        <w:t>strtok</w:t>
      </w:r>
      <w:proofErr w:type="spellEnd"/>
      <w:r>
        <w:t>(</w:t>
      </w:r>
      <w:proofErr w:type="gramEnd"/>
      <w:r>
        <w:t>mang, "|");</w:t>
      </w:r>
    </w:p>
    <w:p w14:paraId="389D0A50" w14:textId="77777777" w:rsidR="00310EC4" w:rsidRDefault="00310EC4" w:rsidP="00310EC4">
      <w:pPr>
        <w:pStyle w:val="No"/>
      </w:pPr>
      <w:r>
        <w:t xml:space="preserve">    token2 = </w:t>
      </w:r>
      <w:proofErr w:type="spellStart"/>
      <w:proofErr w:type="gramStart"/>
      <w:r>
        <w:t>strtok</w:t>
      </w:r>
      <w:proofErr w:type="spellEnd"/>
      <w:r>
        <w:t>(</w:t>
      </w:r>
      <w:proofErr w:type="gramEnd"/>
      <w:r>
        <w:t>NULL, "|");</w:t>
      </w:r>
    </w:p>
    <w:p w14:paraId="7BA171DB" w14:textId="77777777" w:rsidR="00310EC4" w:rsidRDefault="00310EC4" w:rsidP="00310EC4">
      <w:pPr>
        <w:pStyle w:val="No"/>
      </w:pPr>
      <w:r>
        <w:t xml:space="preserve">    String st1(token1</w:t>
      </w:r>
      <w:proofErr w:type="gramStart"/>
      <w:r>
        <w:t>);</w:t>
      </w:r>
      <w:proofErr w:type="gramEnd"/>
    </w:p>
    <w:p w14:paraId="7B99D3BE" w14:textId="77777777" w:rsidR="00310EC4" w:rsidRDefault="00310EC4" w:rsidP="00310EC4">
      <w:pPr>
        <w:pStyle w:val="No"/>
      </w:pPr>
      <w:r>
        <w:t xml:space="preserve">    String st2(token2</w:t>
      </w:r>
      <w:proofErr w:type="gramStart"/>
      <w:r>
        <w:t>);</w:t>
      </w:r>
      <w:proofErr w:type="gramEnd"/>
    </w:p>
    <w:p w14:paraId="575D2386" w14:textId="77777777" w:rsidR="00310EC4" w:rsidRDefault="00310EC4" w:rsidP="00310EC4">
      <w:pPr>
        <w:pStyle w:val="No"/>
      </w:pPr>
      <w:r>
        <w:t xml:space="preserve">    if (st1 == "a") {</w:t>
      </w:r>
    </w:p>
    <w:p w14:paraId="2B289D21" w14:textId="77777777" w:rsidR="00310EC4" w:rsidRDefault="00310EC4" w:rsidP="00310EC4">
      <w:pPr>
        <w:pStyle w:val="No"/>
      </w:pPr>
      <w:r>
        <w:t xml:space="preserve">      </w:t>
      </w:r>
      <w:proofErr w:type="spellStart"/>
      <w:r>
        <w:t>modee</w:t>
      </w:r>
      <w:proofErr w:type="spellEnd"/>
      <w:r>
        <w:t xml:space="preserve"> = st2.toInt(</w:t>
      </w:r>
      <w:proofErr w:type="gramStart"/>
      <w:r>
        <w:t>);</w:t>
      </w:r>
      <w:proofErr w:type="gramEnd"/>
    </w:p>
    <w:p w14:paraId="5020BF79" w14:textId="77777777" w:rsidR="00310EC4" w:rsidRDefault="00310EC4" w:rsidP="00310EC4">
      <w:pPr>
        <w:pStyle w:val="No"/>
      </w:pPr>
      <w:r>
        <w:t xml:space="preserve">      </w:t>
      </w:r>
      <w:proofErr w:type="spellStart"/>
      <w:r>
        <w:t>st</w:t>
      </w:r>
      <w:proofErr w:type="spellEnd"/>
      <w:r>
        <w:t xml:space="preserve"> = </w:t>
      </w:r>
      <w:proofErr w:type="gramStart"/>
      <w:r>
        <w:t>0;</w:t>
      </w:r>
      <w:proofErr w:type="gramEnd"/>
    </w:p>
    <w:p w14:paraId="135E5F8C" w14:textId="77777777" w:rsidR="00310EC4" w:rsidRDefault="00310EC4" w:rsidP="00310EC4">
      <w:pPr>
        <w:pStyle w:val="No"/>
      </w:pPr>
      <w:r>
        <w:t xml:space="preserve">    }</w:t>
      </w:r>
    </w:p>
    <w:p w14:paraId="2684487D" w14:textId="77777777" w:rsidR="00310EC4" w:rsidRDefault="00310EC4" w:rsidP="00310EC4">
      <w:pPr>
        <w:pStyle w:val="No"/>
      </w:pPr>
      <w:r>
        <w:t xml:space="preserve">    if (st1 == "b") </w:t>
      </w:r>
      <w:proofErr w:type="spellStart"/>
      <w:r>
        <w:t>st</w:t>
      </w:r>
      <w:proofErr w:type="spellEnd"/>
      <w:r>
        <w:t xml:space="preserve"> = st2.toInt(</w:t>
      </w:r>
      <w:proofErr w:type="gramStart"/>
      <w:r>
        <w:t>);</w:t>
      </w:r>
      <w:proofErr w:type="gramEnd"/>
    </w:p>
    <w:p w14:paraId="3BDDB9F4" w14:textId="77777777" w:rsidR="00310EC4" w:rsidRDefault="00310EC4" w:rsidP="00310EC4">
      <w:pPr>
        <w:pStyle w:val="No"/>
      </w:pPr>
      <w:r>
        <w:t xml:space="preserve">    if (st1 == "c") g1 = st2.toInt(</w:t>
      </w:r>
      <w:proofErr w:type="gramStart"/>
      <w:r>
        <w:t>);</w:t>
      </w:r>
      <w:proofErr w:type="gramEnd"/>
    </w:p>
    <w:p w14:paraId="4433979D" w14:textId="77777777" w:rsidR="00310EC4" w:rsidRDefault="00310EC4" w:rsidP="00310EC4">
      <w:pPr>
        <w:pStyle w:val="No"/>
      </w:pPr>
      <w:r>
        <w:t xml:space="preserve">    if (st1 == "d") g2 = st2.toInt(</w:t>
      </w:r>
      <w:proofErr w:type="gramStart"/>
      <w:r>
        <w:t>);</w:t>
      </w:r>
      <w:proofErr w:type="gramEnd"/>
    </w:p>
    <w:p w14:paraId="0A4C30F0" w14:textId="77777777" w:rsidR="00310EC4" w:rsidRDefault="00310EC4" w:rsidP="00310EC4">
      <w:pPr>
        <w:pStyle w:val="No"/>
      </w:pPr>
      <w:r>
        <w:t xml:space="preserve">    if (st1 == "e") </w:t>
      </w:r>
      <w:proofErr w:type="spellStart"/>
      <w:r>
        <w:t>bt</w:t>
      </w:r>
      <w:proofErr w:type="spellEnd"/>
      <w:r>
        <w:t xml:space="preserve"> = st2.toInt(</w:t>
      </w:r>
      <w:proofErr w:type="gramStart"/>
      <w:r>
        <w:t>);</w:t>
      </w:r>
      <w:proofErr w:type="gramEnd"/>
    </w:p>
    <w:p w14:paraId="27FE24EE" w14:textId="77777777" w:rsidR="00310EC4" w:rsidRDefault="00310EC4" w:rsidP="00310EC4">
      <w:pPr>
        <w:pStyle w:val="No"/>
      </w:pPr>
      <w:r>
        <w:t xml:space="preserve">    if (st1 == "f") </w:t>
      </w:r>
      <w:proofErr w:type="spellStart"/>
      <w:r>
        <w:t>loai</w:t>
      </w:r>
      <w:proofErr w:type="spellEnd"/>
      <w:r>
        <w:t xml:space="preserve"> = st2.toInt(</w:t>
      </w:r>
      <w:proofErr w:type="gramStart"/>
      <w:r>
        <w:t>);</w:t>
      </w:r>
      <w:proofErr w:type="gramEnd"/>
    </w:p>
    <w:p w14:paraId="5BDB8BB6" w14:textId="77777777" w:rsidR="00310EC4" w:rsidRDefault="00310EC4" w:rsidP="00310EC4">
      <w:pPr>
        <w:pStyle w:val="No"/>
      </w:pPr>
      <w:r>
        <w:t xml:space="preserve">  }</w:t>
      </w:r>
    </w:p>
    <w:p w14:paraId="108BA960" w14:textId="77777777" w:rsidR="00310EC4" w:rsidRDefault="00310EC4" w:rsidP="00310EC4">
      <w:pPr>
        <w:pStyle w:val="No"/>
      </w:pPr>
      <w:r>
        <w:lastRenderedPageBreak/>
        <w:t>}</w:t>
      </w:r>
    </w:p>
    <w:p w14:paraId="58ED7CB3" w14:textId="77777777" w:rsidR="00310EC4" w:rsidRDefault="00310EC4" w:rsidP="00310EC4">
      <w:pPr>
        <w:pStyle w:val="No"/>
      </w:pPr>
      <w:r>
        <w:t>//*****************************************************************************************//</w:t>
      </w:r>
    </w:p>
    <w:p w14:paraId="29D5BB0A" w14:textId="77777777" w:rsidR="00310EC4" w:rsidRDefault="00310EC4" w:rsidP="00310EC4">
      <w:pPr>
        <w:pStyle w:val="No"/>
      </w:pPr>
      <w:r>
        <w:t xml:space="preserve">void </w:t>
      </w:r>
      <w:proofErr w:type="gramStart"/>
      <w:r>
        <w:t>Auto(</w:t>
      </w:r>
      <w:proofErr w:type="gramEnd"/>
      <w:r>
        <w:t>) {</w:t>
      </w:r>
    </w:p>
    <w:p w14:paraId="07754A93" w14:textId="77777777" w:rsidR="00310EC4" w:rsidRDefault="00310EC4" w:rsidP="00310EC4">
      <w:pPr>
        <w:pStyle w:val="No"/>
      </w:pPr>
      <w:r>
        <w:t xml:space="preserve">  if (</w:t>
      </w:r>
      <w:proofErr w:type="spellStart"/>
      <w:r>
        <w:t>st</w:t>
      </w:r>
      <w:proofErr w:type="spellEnd"/>
      <w:r>
        <w:t xml:space="preserve"> == 1) {</w:t>
      </w:r>
    </w:p>
    <w:p w14:paraId="39BA9802" w14:textId="77777777" w:rsidR="00310EC4" w:rsidRDefault="00310EC4" w:rsidP="00310EC4">
      <w:pPr>
        <w:pStyle w:val="No"/>
      </w:pPr>
      <w:r>
        <w:t xml:space="preserve">    </w:t>
      </w:r>
      <w:proofErr w:type="spellStart"/>
      <w:proofErr w:type="gramStart"/>
      <w:r>
        <w:t>digitalWrite</w:t>
      </w:r>
      <w:proofErr w:type="spellEnd"/>
      <w:r>
        <w:t>(</w:t>
      </w:r>
      <w:proofErr w:type="gramEnd"/>
      <w:r>
        <w:t>BT, BAT);</w:t>
      </w:r>
    </w:p>
    <w:p w14:paraId="46665DD1" w14:textId="77777777" w:rsidR="00310EC4" w:rsidRDefault="00310EC4" w:rsidP="00310EC4">
      <w:pPr>
        <w:pStyle w:val="No"/>
      </w:pPr>
      <w:r>
        <w:t xml:space="preserve">    if (</w:t>
      </w:r>
      <w:proofErr w:type="spellStart"/>
      <w:proofErr w:type="gramStart"/>
      <w:r>
        <w:t>digitalRead</w:t>
      </w:r>
      <w:proofErr w:type="spellEnd"/>
      <w:r>
        <w:t>(</w:t>
      </w:r>
      <w:proofErr w:type="gramEnd"/>
      <w:r>
        <w:t>CB1) == 0) {</w:t>
      </w:r>
    </w:p>
    <w:p w14:paraId="6029F3A4" w14:textId="77777777" w:rsidR="00310EC4" w:rsidRDefault="00310EC4" w:rsidP="00310EC4">
      <w:pPr>
        <w:pStyle w:val="No"/>
      </w:pPr>
      <w:r>
        <w:t xml:space="preserve">      </w:t>
      </w:r>
      <w:proofErr w:type="gramStart"/>
      <w:r>
        <w:t>delay(</w:t>
      </w:r>
      <w:proofErr w:type="gramEnd"/>
      <w:r>
        <w:t>200);</w:t>
      </w:r>
    </w:p>
    <w:p w14:paraId="4474B6D1" w14:textId="77777777" w:rsidR="00310EC4" w:rsidRDefault="00310EC4" w:rsidP="00310EC4">
      <w:pPr>
        <w:pStyle w:val="No"/>
      </w:pPr>
      <w:r>
        <w:t xml:space="preserve">      </w:t>
      </w:r>
      <w:proofErr w:type="spellStart"/>
      <w:proofErr w:type="gramStart"/>
      <w:r>
        <w:t>digitalWrite</w:t>
      </w:r>
      <w:proofErr w:type="spellEnd"/>
      <w:r>
        <w:t>(</w:t>
      </w:r>
      <w:proofErr w:type="gramEnd"/>
      <w:r>
        <w:t>BT, TAT);</w:t>
      </w:r>
    </w:p>
    <w:p w14:paraId="4C963A67" w14:textId="77777777" w:rsidR="00310EC4" w:rsidRDefault="00310EC4" w:rsidP="00310EC4">
      <w:pPr>
        <w:pStyle w:val="No"/>
      </w:pPr>
      <w:r>
        <w:t xml:space="preserve">      </w:t>
      </w:r>
      <w:proofErr w:type="gramStart"/>
      <w:r>
        <w:t>delay(</w:t>
      </w:r>
      <w:proofErr w:type="gramEnd"/>
      <w:r>
        <w:t>100);</w:t>
      </w:r>
    </w:p>
    <w:p w14:paraId="3A4B7063" w14:textId="77777777" w:rsidR="00310EC4" w:rsidRDefault="00310EC4" w:rsidP="00310EC4">
      <w:pPr>
        <w:pStyle w:val="No"/>
      </w:pPr>
      <w:r>
        <w:t xml:space="preserve">      </w:t>
      </w:r>
      <w:proofErr w:type="spellStart"/>
      <w:r>
        <w:t>runn</w:t>
      </w:r>
      <w:proofErr w:type="spellEnd"/>
      <w:r>
        <w:t xml:space="preserve"> = </w:t>
      </w:r>
      <w:proofErr w:type="gramStart"/>
      <w:r>
        <w:t>1;</w:t>
      </w:r>
      <w:proofErr w:type="gramEnd"/>
    </w:p>
    <w:p w14:paraId="7B23602D" w14:textId="77777777" w:rsidR="00310EC4" w:rsidRDefault="00310EC4" w:rsidP="00310EC4">
      <w:pPr>
        <w:pStyle w:val="No"/>
      </w:pPr>
      <w:r>
        <w:t xml:space="preserve">      </w:t>
      </w:r>
      <w:proofErr w:type="spellStart"/>
      <w:r>
        <w:t>gui_du_</w:t>
      </w:r>
      <w:proofErr w:type="gramStart"/>
      <w:r>
        <w:t>lieu</w:t>
      </w:r>
      <w:proofErr w:type="spellEnd"/>
      <w:r>
        <w:t>(</w:t>
      </w:r>
      <w:proofErr w:type="gramEnd"/>
      <w:r>
        <w:t>);</w:t>
      </w:r>
    </w:p>
    <w:p w14:paraId="172D92DD" w14:textId="77777777" w:rsidR="00310EC4" w:rsidRDefault="00310EC4" w:rsidP="00310EC4">
      <w:pPr>
        <w:pStyle w:val="No"/>
      </w:pPr>
      <w:r>
        <w:t xml:space="preserve">      </w:t>
      </w:r>
      <w:proofErr w:type="gramStart"/>
      <w:r>
        <w:t>delay(</w:t>
      </w:r>
      <w:proofErr w:type="gramEnd"/>
      <w:r>
        <w:t>1000);</w:t>
      </w:r>
    </w:p>
    <w:p w14:paraId="4A67ED25" w14:textId="77777777" w:rsidR="00310EC4" w:rsidRDefault="00310EC4" w:rsidP="00310EC4">
      <w:pPr>
        <w:pStyle w:val="No"/>
      </w:pPr>
      <w:r>
        <w:t xml:space="preserve">      </w:t>
      </w:r>
      <w:proofErr w:type="spellStart"/>
      <w:r>
        <w:t>runn</w:t>
      </w:r>
      <w:proofErr w:type="spellEnd"/>
      <w:r>
        <w:t xml:space="preserve"> = </w:t>
      </w:r>
      <w:proofErr w:type="gramStart"/>
      <w:r>
        <w:t>0;</w:t>
      </w:r>
      <w:proofErr w:type="gramEnd"/>
    </w:p>
    <w:p w14:paraId="10017B83" w14:textId="77777777" w:rsidR="00310EC4" w:rsidRDefault="00310EC4" w:rsidP="00310EC4">
      <w:pPr>
        <w:pStyle w:val="No"/>
      </w:pPr>
      <w:r>
        <w:t xml:space="preserve">      </w:t>
      </w:r>
      <w:proofErr w:type="spellStart"/>
      <w:r>
        <w:t>gui_du_</w:t>
      </w:r>
      <w:proofErr w:type="gramStart"/>
      <w:r>
        <w:t>lieu</w:t>
      </w:r>
      <w:proofErr w:type="spellEnd"/>
      <w:r>
        <w:t>(</w:t>
      </w:r>
      <w:proofErr w:type="gramEnd"/>
      <w:r>
        <w:t>);</w:t>
      </w:r>
    </w:p>
    <w:p w14:paraId="23EC069D" w14:textId="77777777" w:rsidR="00310EC4" w:rsidRDefault="00310EC4" w:rsidP="00310EC4">
      <w:pPr>
        <w:pStyle w:val="No"/>
      </w:pPr>
      <w:r>
        <w:t xml:space="preserve">      while (</w:t>
      </w:r>
      <w:proofErr w:type="spellStart"/>
      <w:proofErr w:type="gramStart"/>
      <w:r>
        <w:t>digitalRead</w:t>
      </w:r>
      <w:proofErr w:type="spellEnd"/>
      <w:r>
        <w:t>(</w:t>
      </w:r>
      <w:proofErr w:type="gramEnd"/>
      <w:r>
        <w:t>CB1) == 0) {</w:t>
      </w:r>
    </w:p>
    <w:p w14:paraId="30C68D74" w14:textId="77777777" w:rsidR="00310EC4" w:rsidRDefault="00310EC4" w:rsidP="00310EC4">
      <w:pPr>
        <w:pStyle w:val="No"/>
      </w:pPr>
      <w:r>
        <w:t xml:space="preserve">        </w:t>
      </w:r>
      <w:proofErr w:type="spellStart"/>
      <w:proofErr w:type="gramStart"/>
      <w:r>
        <w:t>digitalWrite</w:t>
      </w:r>
      <w:proofErr w:type="spellEnd"/>
      <w:r>
        <w:t>(</w:t>
      </w:r>
      <w:proofErr w:type="gramEnd"/>
      <w:r>
        <w:t>BT, BAT);</w:t>
      </w:r>
    </w:p>
    <w:p w14:paraId="4C2D5B81" w14:textId="77777777" w:rsidR="00310EC4" w:rsidRDefault="00310EC4" w:rsidP="00310EC4">
      <w:pPr>
        <w:pStyle w:val="No"/>
      </w:pPr>
      <w:r>
        <w:t xml:space="preserve">        </w:t>
      </w:r>
      <w:proofErr w:type="spellStart"/>
      <w:proofErr w:type="gramStart"/>
      <w:r>
        <w:t>serialEvent</w:t>
      </w:r>
      <w:proofErr w:type="spellEnd"/>
      <w:r>
        <w:t>(</w:t>
      </w:r>
      <w:proofErr w:type="gramEnd"/>
      <w:r>
        <w:t>);</w:t>
      </w:r>
    </w:p>
    <w:p w14:paraId="031C3ED5" w14:textId="77777777" w:rsidR="00310EC4" w:rsidRDefault="00310EC4" w:rsidP="00310EC4">
      <w:pPr>
        <w:pStyle w:val="No"/>
      </w:pPr>
      <w:r>
        <w:t xml:space="preserve">        </w:t>
      </w:r>
      <w:proofErr w:type="spellStart"/>
      <w:proofErr w:type="gramStart"/>
      <w:r>
        <w:t>stopp</w:t>
      </w:r>
      <w:proofErr w:type="spellEnd"/>
      <w:r>
        <w:t>(</w:t>
      </w:r>
      <w:proofErr w:type="gramEnd"/>
      <w:r>
        <w:t>);</w:t>
      </w:r>
    </w:p>
    <w:p w14:paraId="6DA3121F" w14:textId="77777777" w:rsidR="00310EC4" w:rsidRDefault="00310EC4" w:rsidP="00310EC4">
      <w:pPr>
        <w:pStyle w:val="No"/>
      </w:pPr>
      <w:r>
        <w:t xml:space="preserve">        </w:t>
      </w:r>
      <w:proofErr w:type="gramStart"/>
      <w:r>
        <w:t>delay(</w:t>
      </w:r>
      <w:proofErr w:type="gramEnd"/>
      <w:r>
        <w:t>100);</w:t>
      </w:r>
    </w:p>
    <w:p w14:paraId="23FB1791" w14:textId="77777777" w:rsidR="00310EC4" w:rsidRDefault="00310EC4" w:rsidP="00310EC4">
      <w:pPr>
        <w:pStyle w:val="No"/>
      </w:pPr>
      <w:r>
        <w:t xml:space="preserve">      }</w:t>
      </w:r>
    </w:p>
    <w:p w14:paraId="72C3DA3B" w14:textId="77777777" w:rsidR="00310EC4" w:rsidRDefault="00310EC4" w:rsidP="00310EC4">
      <w:pPr>
        <w:pStyle w:val="No"/>
      </w:pPr>
      <w:r>
        <w:t xml:space="preserve">      </w:t>
      </w:r>
      <w:proofErr w:type="gramStart"/>
      <w:r>
        <w:t>delay(</w:t>
      </w:r>
      <w:proofErr w:type="gramEnd"/>
      <w:r>
        <w:t>200);</w:t>
      </w:r>
    </w:p>
    <w:p w14:paraId="5E98115A" w14:textId="77777777" w:rsidR="00310EC4" w:rsidRDefault="00310EC4" w:rsidP="00310EC4">
      <w:pPr>
        <w:pStyle w:val="No"/>
      </w:pPr>
      <w:r>
        <w:t xml:space="preserve">    }</w:t>
      </w:r>
    </w:p>
    <w:p w14:paraId="0ADE96B8" w14:textId="77777777" w:rsidR="00310EC4" w:rsidRDefault="00310EC4" w:rsidP="00310EC4">
      <w:pPr>
        <w:pStyle w:val="No"/>
      </w:pPr>
      <w:r>
        <w:lastRenderedPageBreak/>
        <w:t xml:space="preserve">    if (</w:t>
      </w:r>
      <w:proofErr w:type="spellStart"/>
      <w:r>
        <w:t>loai</w:t>
      </w:r>
      <w:proofErr w:type="spellEnd"/>
      <w:r>
        <w:t xml:space="preserve"> == 0) {</w:t>
      </w:r>
    </w:p>
    <w:p w14:paraId="1848CF56" w14:textId="77777777" w:rsidR="00310EC4" w:rsidRDefault="00310EC4" w:rsidP="00310EC4">
      <w:pPr>
        <w:pStyle w:val="No"/>
      </w:pPr>
      <w:r>
        <w:t xml:space="preserve">      if (</w:t>
      </w:r>
      <w:proofErr w:type="spellStart"/>
      <w:proofErr w:type="gramStart"/>
      <w:r>
        <w:t>digitalRead</w:t>
      </w:r>
      <w:proofErr w:type="spellEnd"/>
      <w:r>
        <w:t>(</w:t>
      </w:r>
      <w:proofErr w:type="gramEnd"/>
      <w:r>
        <w:t>CB2) == 0) {</w:t>
      </w:r>
    </w:p>
    <w:p w14:paraId="3C46DC73" w14:textId="77777777" w:rsidR="00310EC4" w:rsidRDefault="00310EC4" w:rsidP="00310EC4">
      <w:pPr>
        <w:pStyle w:val="No"/>
      </w:pPr>
      <w:r>
        <w:t xml:space="preserve">        servo1.write(gat</w:t>
      </w:r>
      <w:proofErr w:type="gramStart"/>
      <w:r>
        <w:t>);</w:t>
      </w:r>
      <w:proofErr w:type="gramEnd"/>
    </w:p>
    <w:p w14:paraId="05840930" w14:textId="77777777" w:rsidR="00310EC4" w:rsidRDefault="00310EC4" w:rsidP="00310EC4">
      <w:pPr>
        <w:pStyle w:val="No"/>
      </w:pPr>
      <w:r>
        <w:t xml:space="preserve">        </w:t>
      </w:r>
      <w:proofErr w:type="gramStart"/>
      <w:r>
        <w:t>delay(</w:t>
      </w:r>
      <w:proofErr w:type="gramEnd"/>
      <w:r>
        <w:t>4000);</w:t>
      </w:r>
    </w:p>
    <w:p w14:paraId="35612F02" w14:textId="77777777" w:rsidR="00310EC4" w:rsidRDefault="00310EC4" w:rsidP="00310EC4">
      <w:pPr>
        <w:pStyle w:val="No"/>
      </w:pPr>
      <w:r>
        <w:t xml:space="preserve">        servo1.write(thu</w:t>
      </w:r>
      <w:proofErr w:type="gramStart"/>
      <w:r>
        <w:t>);</w:t>
      </w:r>
      <w:proofErr w:type="gramEnd"/>
    </w:p>
    <w:p w14:paraId="6C553EE2" w14:textId="77777777" w:rsidR="00310EC4" w:rsidRDefault="00310EC4" w:rsidP="00310EC4">
      <w:pPr>
        <w:pStyle w:val="No"/>
      </w:pPr>
      <w:r>
        <w:t xml:space="preserve">        hong+</w:t>
      </w:r>
      <w:proofErr w:type="gramStart"/>
      <w:r>
        <w:t>+;</w:t>
      </w:r>
      <w:proofErr w:type="gramEnd"/>
    </w:p>
    <w:p w14:paraId="1D5A582B" w14:textId="77777777" w:rsidR="00310EC4" w:rsidRDefault="00310EC4" w:rsidP="00310EC4">
      <w:pPr>
        <w:pStyle w:val="No"/>
      </w:pPr>
      <w:r>
        <w:t xml:space="preserve">        </w:t>
      </w:r>
      <w:proofErr w:type="gramStart"/>
      <w:r>
        <w:t>delay(</w:t>
      </w:r>
      <w:proofErr w:type="gramEnd"/>
      <w:r>
        <w:t>200);</w:t>
      </w:r>
    </w:p>
    <w:p w14:paraId="2DF52B09" w14:textId="77777777" w:rsidR="00310EC4" w:rsidRDefault="00310EC4" w:rsidP="00310EC4">
      <w:pPr>
        <w:pStyle w:val="No"/>
      </w:pPr>
      <w:r>
        <w:t xml:space="preserve">        </w:t>
      </w:r>
      <w:proofErr w:type="spellStart"/>
      <w:r>
        <w:t>gui_du_</w:t>
      </w:r>
      <w:proofErr w:type="gramStart"/>
      <w:r>
        <w:t>lieu</w:t>
      </w:r>
      <w:proofErr w:type="spellEnd"/>
      <w:r>
        <w:t>(</w:t>
      </w:r>
      <w:proofErr w:type="gramEnd"/>
      <w:r>
        <w:t>);</w:t>
      </w:r>
    </w:p>
    <w:p w14:paraId="3180C1B3" w14:textId="77777777" w:rsidR="00310EC4" w:rsidRDefault="00310EC4" w:rsidP="00310EC4">
      <w:pPr>
        <w:pStyle w:val="No"/>
      </w:pPr>
      <w:r>
        <w:t xml:space="preserve">      }</w:t>
      </w:r>
    </w:p>
    <w:p w14:paraId="3393CA2B" w14:textId="77777777" w:rsidR="00310EC4" w:rsidRDefault="00310EC4" w:rsidP="00310EC4">
      <w:pPr>
        <w:pStyle w:val="No"/>
      </w:pPr>
      <w:r>
        <w:t xml:space="preserve">    }</w:t>
      </w:r>
    </w:p>
    <w:p w14:paraId="47BF9ACE" w14:textId="77777777" w:rsidR="00310EC4" w:rsidRDefault="00310EC4" w:rsidP="00310EC4">
      <w:pPr>
        <w:pStyle w:val="No"/>
      </w:pPr>
      <w:r>
        <w:t xml:space="preserve">    else if (</w:t>
      </w:r>
      <w:proofErr w:type="spellStart"/>
      <w:r>
        <w:t>loai</w:t>
      </w:r>
      <w:proofErr w:type="spellEnd"/>
      <w:r>
        <w:t xml:space="preserve"> == 1) {</w:t>
      </w:r>
    </w:p>
    <w:p w14:paraId="1CA299BE" w14:textId="77777777" w:rsidR="00310EC4" w:rsidRDefault="00310EC4" w:rsidP="00310EC4">
      <w:pPr>
        <w:pStyle w:val="No"/>
      </w:pPr>
      <w:r>
        <w:t xml:space="preserve">      if (</w:t>
      </w:r>
      <w:proofErr w:type="spellStart"/>
      <w:proofErr w:type="gramStart"/>
      <w:r>
        <w:t>digitalRead</w:t>
      </w:r>
      <w:proofErr w:type="spellEnd"/>
      <w:r>
        <w:t>(</w:t>
      </w:r>
      <w:proofErr w:type="gramEnd"/>
      <w:r>
        <w:t>CB3) == 0) {</w:t>
      </w:r>
    </w:p>
    <w:p w14:paraId="24F0DDC0" w14:textId="77777777" w:rsidR="00310EC4" w:rsidRDefault="00310EC4" w:rsidP="00310EC4">
      <w:pPr>
        <w:pStyle w:val="No"/>
      </w:pPr>
      <w:r>
        <w:t xml:space="preserve">        servo2.write(gat</w:t>
      </w:r>
      <w:proofErr w:type="gramStart"/>
      <w:r>
        <w:t>);</w:t>
      </w:r>
      <w:proofErr w:type="gramEnd"/>
    </w:p>
    <w:p w14:paraId="4777CC6A" w14:textId="77777777" w:rsidR="00310EC4" w:rsidRDefault="00310EC4" w:rsidP="00310EC4">
      <w:pPr>
        <w:pStyle w:val="No"/>
      </w:pPr>
      <w:r>
        <w:t xml:space="preserve">        </w:t>
      </w:r>
      <w:proofErr w:type="gramStart"/>
      <w:r>
        <w:t>delay(</w:t>
      </w:r>
      <w:proofErr w:type="gramEnd"/>
      <w:r>
        <w:t>4000);</w:t>
      </w:r>
    </w:p>
    <w:p w14:paraId="59E9EB27" w14:textId="77777777" w:rsidR="00310EC4" w:rsidRDefault="00310EC4" w:rsidP="00310EC4">
      <w:pPr>
        <w:pStyle w:val="No"/>
      </w:pPr>
      <w:r>
        <w:t xml:space="preserve">        servo2.write(thu</w:t>
      </w:r>
      <w:proofErr w:type="gramStart"/>
      <w:r>
        <w:t>);</w:t>
      </w:r>
      <w:proofErr w:type="gramEnd"/>
    </w:p>
    <w:p w14:paraId="7DEF1F8A" w14:textId="77777777" w:rsidR="00310EC4" w:rsidRDefault="00310EC4" w:rsidP="00310EC4">
      <w:pPr>
        <w:pStyle w:val="No"/>
      </w:pPr>
      <w:r>
        <w:t xml:space="preserve">        xanh+</w:t>
      </w:r>
      <w:proofErr w:type="gramStart"/>
      <w:r>
        <w:t>+;</w:t>
      </w:r>
      <w:proofErr w:type="gramEnd"/>
    </w:p>
    <w:p w14:paraId="5999F24F" w14:textId="77777777" w:rsidR="00310EC4" w:rsidRDefault="00310EC4" w:rsidP="00310EC4">
      <w:pPr>
        <w:pStyle w:val="No"/>
      </w:pPr>
      <w:r>
        <w:t xml:space="preserve">        </w:t>
      </w:r>
      <w:proofErr w:type="gramStart"/>
      <w:r>
        <w:t>delay(</w:t>
      </w:r>
      <w:proofErr w:type="gramEnd"/>
      <w:r>
        <w:t>200);</w:t>
      </w:r>
    </w:p>
    <w:p w14:paraId="01F1A03D" w14:textId="77777777" w:rsidR="00310EC4" w:rsidRDefault="00310EC4" w:rsidP="00310EC4">
      <w:pPr>
        <w:pStyle w:val="No"/>
      </w:pPr>
      <w:r>
        <w:t xml:space="preserve">        </w:t>
      </w:r>
      <w:proofErr w:type="spellStart"/>
      <w:r>
        <w:t>gui_du_</w:t>
      </w:r>
      <w:proofErr w:type="gramStart"/>
      <w:r>
        <w:t>lieu</w:t>
      </w:r>
      <w:proofErr w:type="spellEnd"/>
      <w:r>
        <w:t>(</w:t>
      </w:r>
      <w:proofErr w:type="gramEnd"/>
      <w:r>
        <w:t>);</w:t>
      </w:r>
    </w:p>
    <w:p w14:paraId="2D9CE7FA" w14:textId="77777777" w:rsidR="00310EC4" w:rsidRDefault="00310EC4" w:rsidP="00310EC4">
      <w:pPr>
        <w:pStyle w:val="No"/>
      </w:pPr>
      <w:r>
        <w:t xml:space="preserve">      }</w:t>
      </w:r>
    </w:p>
    <w:p w14:paraId="777C34EA" w14:textId="77777777" w:rsidR="00310EC4" w:rsidRDefault="00310EC4" w:rsidP="00310EC4">
      <w:pPr>
        <w:pStyle w:val="No"/>
      </w:pPr>
      <w:r>
        <w:t xml:space="preserve">    }</w:t>
      </w:r>
    </w:p>
    <w:p w14:paraId="7306F6B5" w14:textId="77777777" w:rsidR="00310EC4" w:rsidRDefault="00310EC4" w:rsidP="00310EC4">
      <w:pPr>
        <w:pStyle w:val="No"/>
      </w:pPr>
      <w:r>
        <w:t xml:space="preserve">    else {</w:t>
      </w:r>
    </w:p>
    <w:p w14:paraId="6D3367C6" w14:textId="77777777" w:rsidR="00310EC4" w:rsidRDefault="00310EC4" w:rsidP="00310EC4">
      <w:pPr>
        <w:pStyle w:val="No"/>
      </w:pPr>
      <w:r>
        <w:t xml:space="preserve">      if (</w:t>
      </w:r>
      <w:proofErr w:type="spellStart"/>
      <w:proofErr w:type="gramStart"/>
      <w:r>
        <w:t>digitalRead</w:t>
      </w:r>
      <w:proofErr w:type="spellEnd"/>
      <w:r>
        <w:t>(</w:t>
      </w:r>
      <w:proofErr w:type="gramEnd"/>
      <w:r>
        <w:t>CB4) == 0) {</w:t>
      </w:r>
    </w:p>
    <w:p w14:paraId="68211807" w14:textId="77777777" w:rsidR="00310EC4" w:rsidRDefault="00310EC4" w:rsidP="00310EC4">
      <w:pPr>
        <w:pStyle w:val="No"/>
      </w:pPr>
      <w:r>
        <w:lastRenderedPageBreak/>
        <w:t xml:space="preserve">        while (</w:t>
      </w:r>
      <w:proofErr w:type="spellStart"/>
      <w:proofErr w:type="gramStart"/>
      <w:r>
        <w:t>digitalRead</w:t>
      </w:r>
      <w:proofErr w:type="spellEnd"/>
      <w:r>
        <w:t>(</w:t>
      </w:r>
      <w:proofErr w:type="gramEnd"/>
      <w:r>
        <w:t>CB4) == 0) {</w:t>
      </w:r>
    </w:p>
    <w:p w14:paraId="58A3C38C" w14:textId="77777777" w:rsidR="00310EC4" w:rsidRDefault="00310EC4" w:rsidP="00310EC4">
      <w:pPr>
        <w:pStyle w:val="No"/>
      </w:pPr>
      <w:r>
        <w:t xml:space="preserve">          </w:t>
      </w:r>
      <w:proofErr w:type="spellStart"/>
      <w:proofErr w:type="gramStart"/>
      <w:r>
        <w:t>digitalWrite</w:t>
      </w:r>
      <w:proofErr w:type="spellEnd"/>
      <w:r>
        <w:t>(</w:t>
      </w:r>
      <w:proofErr w:type="gramEnd"/>
      <w:r>
        <w:t>BT, BAT);</w:t>
      </w:r>
    </w:p>
    <w:p w14:paraId="1D91A721" w14:textId="77777777" w:rsidR="00310EC4" w:rsidRDefault="00310EC4" w:rsidP="00310EC4">
      <w:pPr>
        <w:pStyle w:val="No"/>
      </w:pPr>
      <w:r>
        <w:t xml:space="preserve">          </w:t>
      </w:r>
      <w:proofErr w:type="gramStart"/>
      <w:r>
        <w:t>delay(</w:t>
      </w:r>
      <w:proofErr w:type="gramEnd"/>
      <w:r>
        <w:t>100);</w:t>
      </w:r>
    </w:p>
    <w:p w14:paraId="77C56B96" w14:textId="77777777" w:rsidR="00310EC4" w:rsidRDefault="00310EC4" w:rsidP="00310EC4">
      <w:pPr>
        <w:pStyle w:val="No"/>
      </w:pPr>
      <w:r>
        <w:t xml:space="preserve">          </w:t>
      </w:r>
      <w:proofErr w:type="spellStart"/>
      <w:proofErr w:type="gramStart"/>
      <w:r>
        <w:t>stopp</w:t>
      </w:r>
      <w:proofErr w:type="spellEnd"/>
      <w:r>
        <w:t>(</w:t>
      </w:r>
      <w:proofErr w:type="gramEnd"/>
      <w:r>
        <w:t>);</w:t>
      </w:r>
    </w:p>
    <w:p w14:paraId="6BBD4816" w14:textId="77777777" w:rsidR="00310EC4" w:rsidRDefault="00310EC4" w:rsidP="00310EC4">
      <w:pPr>
        <w:pStyle w:val="No"/>
      </w:pPr>
      <w:r>
        <w:t xml:space="preserve">        }</w:t>
      </w:r>
    </w:p>
    <w:p w14:paraId="578351BA" w14:textId="77777777" w:rsidR="00310EC4" w:rsidRDefault="00310EC4" w:rsidP="00310EC4">
      <w:pPr>
        <w:pStyle w:val="No"/>
      </w:pPr>
      <w:r>
        <w:t xml:space="preserve">        chin+</w:t>
      </w:r>
      <w:proofErr w:type="gramStart"/>
      <w:r>
        <w:t>+;</w:t>
      </w:r>
      <w:proofErr w:type="gramEnd"/>
    </w:p>
    <w:p w14:paraId="63E32F66" w14:textId="77777777" w:rsidR="00310EC4" w:rsidRDefault="00310EC4" w:rsidP="00310EC4">
      <w:pPr>
        <w:pStyle w:val="No"/>
      </w:pPr>
      <w:r>
        <w:t xml:space="preserve">        </w:t>
      </w:r>
      <w:proofErr w:type="spellStart"/>
      <w:r>
        <w:t>gui_du_</w:t>
      </w:r>
      <w:proofErr w:type="gramStart"/>
      <w:r>
        <w:t>lieu</w:t>
      </w:r>
      <w:proofErr w:type="spellEnd"/>
      <w:r>
        <w:t>(</w:t>
      </w:r>
      <w:proofErr w:type="gramEnd"/>
      <w:r>
        <w:t>);</w:t>
      </w:r>
    </w:p>
    <w:p w14:paraId="1D9E4C4D" w14:textId="77777777" w:rsidR="00310EC4" w:rsidRDefault="00310EC4" w:rsidP="00310EC4">
      <w:pPr>
        <w:pStyle w:val="No"/>
      </w:pPr>
      <w:r>
        <w:t xml:space="preserve">      }</w:t>
      </w:r>
    </w:p>
    <w:p w14:paraId="5CE1DD32" w14:textId="77777777" w:rsidR="00310EC4" w:rsidRDefault="00310EC4" w:rsidP="00310EC4">
      <w:pPr>
        <w:pStyle w:val="No"/>
      </w:pPr>
      <w:r>
        <w:t xml:space="preserve">    }</w:t>
      </w:r>
    </w:p>
    <w:p w14:paraId="5FEF9BFB" w14:textId="77777777" w:rsidR="00310EC4" w:rsidRDefault="00310EC4" w:rsidP="00310EC4">
      <w:pPr>
        <w:pStyle w:val="No"/>
      </w:pPr>
      <w:r>
        <w:t xml:space="preserve">  }</w:t>
      </w:r>
    </w:p>
    <w:p w14:paraId="063FDDB4" w14:textId="77777777" w:rsidR="00310EC4" w:rsidRDefault="00310EC4" w:rsidP="00310EC4">
      <w:pPr>
        <w:pStyle w:val="No"/>
      </w:pPr>
      <w:r>
        <w:t>}</w:t>
      </w:r>
    </w:p>
    <w:p w14:paraId="5B28FCFC" w14:textId="77777777" w:rsidR="00310EC4" w:rsidRDefault="00310EC4" w:rsidP="00310EC4">
      <w:pPr>
        <w:pStyle w:val="No"/>
      </w:pPr>
    </w:p>
    <w:p w14:paraId="4E7E2B09" w14:textId="77777777" w:rsidR="00310EC4" w:rsidRDefault="00310EC4" w:rsidP="00310EC4">
      <w:pPr>
        <w:pStyle w:val="No"/>
      </w:pPr>
      <w:r>
        <w:t>//*****************************************************************************************//</w:t>
      </w:r>
    </w:p>
    <w:p w14:paraId="5945C9CA" w14:textId="77777777" w:rsidR="00310EC4" w:rsidRDefault="00310EC4" w:rsidP="00310EC4">
      <w:pPr>
        <w:pStyle w:val="No"/>
      </w:pPr>
      <w:r>
        <w:t xml:space="preserve">void </w:t>
      </w:r>
      <w:proofErr w:type="gramStart"/>
      <w:r>
        <w:t>Manual(</w:t>
      </w:r>
      <w:proofErr w:type="gramEnd"/>
      <w:r>
        <w:t>) {</w:t>
      </w:r>
    </w:p>
    <w:p w14:paraId="655B3C32" w14:textId="77777777" w:rsidR="00310EC4" w:rsidRDefault="00310EC4" w:rsidP="00310EC4">
      <w:pPr>
        <w:pStyle w:val="No"/>
      </w:pPr>
      <w:r>
        <w:t xml:space="preserve">  if (</w:t>
      </w:r>
      <w:proofErr w:type="spellStart"/>
      <w:r>
        <w:t>st</w:t>
      </w:r>
      <w:proofErr w:type="spellEnd"/>
      <w:r>
        <w:t xml:space="preserve"> == 1) {</w:t>
      </w:r>
    </w:p>
    <w:p w14:paraId="782146FE" w14:textId="77777777" w:rsidR="00310EC4" w:rsidRDefault="00310EC4" w:rsidP="00310EC4">
      <w:pPr>
        <w:pStyle w:val="No"/>
      </w:pPr>
      <w:r>
        <w:t xml:space="preserve">    if (g1 == 0) {</w:t>
      </w:r>
    </w:p>
    <w:p w14:paraId="2FAD6FA4" w14:textId="77777777" w:rsidR="00310EC4" w:rsidRDefault="00310EC4" w:rsidP="00310EC4">
      <w:pPr>
        <w:pStyle w:val="No"/>
      </w:pPr>
      <w:r>
        <w:t xml:space="preserve">      servo1.write(thu</w:t>
      </w:r>
      <w:proofErr w:type="gramStart"/>
      <w:r>
        <w:t>);</w:t>
      </w:r>
      <w:proofErr w:type="gramEnd"/>
    </w:p>
    <w:p w14:paraId="2BA0B9AD" w14:textId="77777777" w:rsidR="00310EC4" w:rsidRDefault="00310EC4" w:rsidP="00310EC4">
      <w:pPr>
        <w:pStyle w:val="No"/>
      </w:pPr>
      <w:r>
        <w:t xml:space="preserve">    }</w:t>
      </w:r>
    </w:p>
    <w:p w14:paraId="4FFFE62E" w14:textId="77777777" w:rsidR="00310EC4" w:rsidRDefault="00310EC4" w:rsidP="00310EC4">
      <w:pPr>
        <w:pStyle w:val="No"/>
      </w:pPr>
      <w:r>
        <w:t xml:space="preserve">    else {</w:t>
      </w:r>
    </w:p>
    <w:p w14:paraId="272E65BA" w14:textId="77777777" w:rsidR="00310EC4" w:rsidRDefault="00310EC4" w:rsidP="00310EC4">
      <w:pPr>
        <w:pStyle w:val="No"/>
      </w:pPr>
      <w:r>
        <w:t xml:space="preserve">      servo1.write(gat</w:t>
      </w:r>
      <w:proofErr w:type="gramStart"/>
      <w:r>
        <w:t>);</w:t>
      </w:r>
      <w:proofErr w:type="gramEnd"/>
    </w:p>
    <w:p w14:paraId="3A016371" w14:textId="77777777" w:rsidR="00310EC4" w:rsidRDefault="00310EC4" w:rsidP="00310EC4">
      <w:pPr>
        <w:pStyle w:val="No"/>
      </w:pPr>
      <w:r>
        <w:t xml:space="preserve">    }</w:t>
      </w:r>
    </w:p>
    <w:p w14:paraId="6250BBD8" w14:textId="77777777" w:rsidR="00310EC4" w:rsidRDefault="00310EC4" w:rsidP="00310EC4">
      <w:pPr>
        <w:pStyle w:val="No"/>
      </w:pPr>
    </w:p>
    <w:p w14:paraId="4E43267C" w14:textId="77777777" w:rsidR="00310EC4" w:rsidRDefault="00310EC4" w:rsidP="00310EC4">
      <w:pPr>
        <w:pStyle w:val="No"/>
      </w:pPr>
      <w:r>
        <w:lastRenderedPageBreak/>
        <w:t xml:space="preserve">    if (g2 == 0) {</w:t>
      </w:r>
    </w:p>
    <w:p w14:paraId="012834CC" w14:textId="77777777" w:rsidR="00310EC4" w:rsidRDefault="00310EC4" w:rsidP="00310EC4">
      <w:pPr>
        <w:pStyle w:val="No"/>
      </w:pPr>
      <w:r>
        <w:t xml:space="preserve">      servo2.write(thu</w:t>
      </w:r>
      <w:proofErr w:type="gramStart"/>
      <w:r>
        <w:t>);</w:t>
      </w:r>
      <w:proofErr w:type="gramEnd"/>
    </w:p>
    <w:p w14:paraId="7E7E301A" w14:textId="77777777" w:rsidR="00310EC4" w:rsidRDefault="00310EC4" w:rsidP="00310EC4">
      <w:pPr>
        <w:pStyle w:val="No"/>
      </w:pPr>
      <w:r>
        <w:t xml:space="preserve">    }</w:t>
      </w:r>
    </w:p>
    <w:p w14:paraId="4A0845EA" w14:textId="77777777" w:rsidR="00310EC4" w:rsidRDefault="00310EC4" w:rsidP="00310EC4">
      <w:pPr>
        <w:pStyle w:val="No"/>
      </w:pPr>
      <w:r>
        <w:t xml:space="preserve">    else {</w:t>
      </w:r>
    </w:p>
    <w:p w14:paraId="3A6EF9C0" w14:textId="77777777" w:rsidR="00310EC4" w:rsidRDefault="00310EC4" w:rsidP="00310EC4">
      <w:pPr>
        <w:pStyle w:val="No"/>
      </w:pPr>
      <w:r>
        <w:t xml:space="preserve">      servo2.write(gat</w:t>
      </w:r>
      <w:proofErr w:type="gramStart"/>
      <w:r>
        <w:t>);</w:t>
      </w:r>
      <w:proofErr w:type="gramEnd"/>
    </w:p>
    <w:p w14:paraId="4E700920" w14:textId="77777777" w:rsidR="00310EC4" w:rsidRDefault="00310EC4" w:rsidP="00310EC4">
      <w:pPr>
        <w:pStyle w:val="No"/>
      </w:pPr>
      <w:r>
        <w:t xml:space="preserve">    }</w:t>
      </w:r>
    </w:p>
    <w:p w14:paraId="3B1AEA51" w14:textId="77777777" w:rsidR="00310EC4" w:rsidRDefault="00310EC4" w:rsidP="00310EC4">
      <w:pPr>
        <w:pStyle w:val="No"/>
      </w:pPr>
    </w:p>
    <w:p w14:paraId="129BE92A" w14:textId="77777777" w:rsidR="00310EC4" w:rsidRDefault="00310EC4" w:rsidP="00310EC4">
      <w:pPr>
        <w:pStyle w:val="No"/>
      </w:pPr>
      <w:r>
        <w:t xml:space="preserve">    if (</w:t>
      </w:r>
      <w:proofErr w:type="spellStart"/>
      <w:r>
        <w:t>bt</w:t>
      </w:r>
      <w:proofErr w:type="spellEnd"/>
      <w:r>
        <w:t xml:space="preserve"> == 0) {</w:t>
      </w:r>
    </w:p>
    <w:p w14:paraId="024CAB88" w14:textId="77777777" w:rsidR="00310EC4" w:rsidRDefault="00310EC4" w:rsidP="00310EC4">
      <w:pPr>
        <w:pStyle w:val="No"/>
      </w:pPr>
      <w:r>
        <w:t xml:space="preserve">      </w:t>
      </w:r>
      <w:proofErr w:type="spellStart"/>
      <w:proofErr w:type="gramStart"/>
      <w:r>
        <w:t>digitalWrite</w:t>
      </w:r>
      <w:proofErr w:type="spellEnd"/>
      <w:r>
        <w:t>(</w:t>
      </w:r>
      <w:proofErr w:type="gramEnd"/>
      <w:r>
        <w:t>BT, TAT);</w:t>
      </w:r>
    </w:p>
    <w:p w14:paraId="525D2785" w14:textId="77777777" w:rsidR="00310EC4" w:rsidRDefault="00310EC4" w:rsidP="00310EC4">
      <w:pPr>
        <w:pStyle w:val="No"/>
      </w:pPr>
      <w:r>
        <w:t xml:space="preserve">    }</w:t>
      </w:r>
    </w:p>
    <w:p w14:paraId="5AC1EC1D" w14:textId="77777777" w:rsidR="00310EC4" w:rsidRDefault="00310EC4" w:rsidP="00310EC4">
      <w:pPr>
        <w:pStyle w:val="No"/>
      </w:pPr>
      <w:r>
        <w:t xml:space="preserve">    else {</w:t>
      </w:r>
    </w:p>
    <w:p w14:paraId="5C8BFA5C" w14:textId="77777777" w:rsidR="00310EC4" w:rsidRDefault="00310EC4" w:rsidP="00310EC4">
      <w:pPr>
        <w:pStyle w:val="No"/>
      </w:pPr>
      <w:r>
        <w:t xml:space="preserve">      </w:t>
      </w:r>
      <w:proofErr w:type="spellStart"/>
      <w:proofErr w:type="gramStart"/>
      <w:r>
        <w:t>digitalWrite</w:t>
      </w:r>
      <w:proofErr w:type="spellEnd"/>
      <w:r>
        <w:t>(</w:t>
      </w:r>
      <w:proofErr w:type="gramEnd"/>
      <w:r>
        <w:t>BT, BAT);</w:t>
      </w:r>
    </w:p>
    <w:p w14:paraId="011095DC" w14:textId="77777777" w:rsidR="00310EC4" w:rsidRDefault="00310EC4" w:rsidP="00310EC4">
      <w:pPr>
        <w:pStyle w:val="No"/>
      </w:pPr>
      <w:r>
        <w:t xml:space="preserve">    }</w:t>
      </w:r>
    </w:p>
    <w:p w14:paraId="7451C4C1" w14:textId="77777777" w:rsidR="00310EC4" w:rsidRDefault="00310EC4" w:rsidP="00310EC4">
      <w:pPr>
        <w:pStyle w:val="No"/>
      </w:pPr>
      <w:r>
        <w:t xml:space="preserve">  }</w:t>
      </w:r>
    </w:p>
    <w:p w14:paraId="7FF603EA" w14:textId="77777777" w:rsidR="00310EC4" w:rsidRDefault="00310EC4" w:rsidP="00310EC4">
      <w:pPr>
        <w:pStyle w:val="No"/>
      </w:pPr>
      <w:r>
        <w:t>}</w:t>
      </w:r>
    </w:p>
    <w:p w14:paraId="1C0131A7" w14:textId="77777777" w:rsidR="00310EC4" w:rsidRDefault="00310EC4" w:rsidP="00310EC4">
      <w:pPr>
        <w:pStyle w:val="No"/>
      </w:pPr>
      <w:r>
        <w:t>//*****************************************************************************************//</w:t>
      </w:r>
    </w:p>
    <w:p w14:paraId="74DAA111" w14:textId="77777777" w:rsidR="00310EC4" w:rsidRDefault="00310EC4" w:rsidP="00310EC4">
      <w:pPr>
        <w:pStyle w:val="No"/>
      </w:pPr>
      <w:r>
        <w:t xml:space="preserve">//void </w:t>
      </w:r>
      <w:proofErr w:type="spellStart"/>
      <w:r>
        <w:t>gui_du_</w:t>
      </w:r>
      <w:proofErr w:type="gramStart"/>
      <w:r>
        <w:t>lieu</w:t>
      </w:r>
      <w:proofErr w:type="spellEnd"/>
      <w:r>
        <w:t>(</w:t>
      </w:r>
      <w:proofErr w:type="gramEnd"/>
      <w:r>
        <w:t>) {</w:t>
      </w:r>
    </w:p>
    <w:p w14:paraId="0261FB5F" w14:textId="77777777" w:rsidR="00310EC4" w:rsidRDefault="00310EC4" w:rsidP="00310EC4">
      <w:pPr>
        <w:pStyle w:val="No"/>
      </w:pPr>
      <w:r>
        <w:t>/</w:t>
      </w:r>
      <w:proofErr w:type="gramStart"/>
      <w:r>
        <w:t xml:space="preserve">/  </w:t>
      </w:r>
      <w:proofErr w:type="spellStart"/>
      <w:r>
        <w:t>Serial.print</w:t>
      </w:r>
      <w:proofErr w:type="spellEnd"/>
      <w:proofErr w:type="gramEnd"/>
      <w:r>
        <w:t>(</w:t>
      </w:r>
      <w:proofErr w:type="spellStart"/>
      <w:r>
        <w:t>modee</w:t>
      </w:r>
      <w:proofErr w:type="spellEnd"/>
      <w:r>
        <w:t>);</w:t>
      </w:r>
    </w:p>
    <w:p w14:paraId="03F51819" w14:textId="77777777" w:rsidR="00310EC4" w:rsidRDefault="00310EC4" w:rsidP="00310EC4">
      <w:pPr>
        <w:pStyle w:val="No"/>
      </w:pPr>
      <w:r>
        <w:t>/</w:t>
      </w:r>
      <w:proofErr w:type="gramStart"/>
      <w:r>
        <w:t xml:space="preserve">/  </w:t>
      </w:r>
      <w:proofErr w:type="spellStart"/>
      <w:r>
        <w:t>Serial.print</w:t>
      </w:r>
      <w:proofErr w:type="spellEnd"/>
      <w:proofErr w:type="gramEnd"/>
      <w:r>
        <w:t>("|");</w:t>
      </w:r>
    </w:p>
    <w:p w14:paraId="6CAA2D7B" w14:textId="77777777" w:rsidR="00310EC4" w:rsidRDefault="00310EC4" w:rsidP="00310EC4">
      <w:pPr>
        <w:pStyle w:val="No"/>
      </w:pPr>
      <w:r>
        <w:t>/</w:t>
      </w:r>
      <w:proofErr w:type="gramStart"/>
      <w:r>
        <w:t xml:space="preserve">/  </w:t>
      </w:r>
      <w:proofErr w:type="spellStart"/>
      <w:r>
        <w:t>Serial.print</w:t>
      </w:r>
      <w:proofErr w:type="spellEnd"/>
      <w:proofErr w:type="gramEnd"/>
      <w:r>
        <w:t>(</w:t>
      </w:r>
      <w:proofErr w:type="spellStart"/>
      <w:r>
        <w:t>st</w:t>
      </w:r>
      <w:proofErr w:type="spellEnd"/>
      <w:r>
        <w:t>);</w:t>
      </w:r>
    </w:p>
    <w:p w14:paraId="579FB392" w14:textId="77777777" w:rsidR="00310EC4" w:rsidRDefault="00310EC4" w:rsidP="00310EC4">
      <w:pPr>
        <w:pStyle w:val="No"/>
      </w:pPr>
      <w:r>
        <w:t>/</w:t>
      </w:r>
      <w:proofErr w:type="gramStart"/>
      <w:r>
        <w:t xml:space="preserve">/  </w:t>
      </w:r>
      <w:proofErr w:type="spellStart"/>
      <w:r>
        <w:t>Serial.print</w:t>
      </w:r>
      <w:proofErr w:type="spellEnd"/>
      <w:proofErr w:type="gramEnd"/>
      <w:r>
        <w:t>("|");</w:t>
      </w:r>
    </w:p>
    <w:p w14:paraId="24B8C853" w14:textId="77777777" w:rsidR="00310EC4" w:rsidRDefault="00310EC4" w:rsidP="00310EC4">
      <w:pPr>
        <w:pStyle w:val="No"/>
      </w:pPr>
      <w:r>
        <w:t>/</w:t>
      </w:r>
      <w:proofErr w:type="gramStart"/>
      <w:r>
        <w:t xml:space="preserve">/  </w:t>
      </w:r>
      <w:proofErr w:type="spellStart"/>
      <w:r>
        <w:t>Serial.print</w:t>
      </w:r>
      <w:proofErr w:type="spellEnd"/>
      <w:proofErr w:type="gramEnd"/>
      <w:r>
        <w:t>(</w:t>
      </w:r>
      <w:proofErr w:type="spellStart"/>
      <w:r>
        <w:t>runn</w:t>
      </w:r>
      <w:proofErr w:type="spellEnd"/>
      <w:r>
        <w:t>);</w:t>
      </w:r>
    </w:p>
    <w:p w14:paraId="5FE9DB49" w14:textId="77777777" w:rsidR="00310EC4" w:rsidRDefault="00310EC4" w:rsidP="00310EC4">
      <w:pPr>
        <w:pStyle w:val="No"/>
      </w:pPr>
      <w:r>
        <w:lastRenderedPageBreak/>
        <w:t>/</w:t>
      </w:r>
      <w:proofErr w:type="gramStart"/>
      <w:r>
        <w:t xml:space="preserve">/  </w:t>
      </w:r>
      <w:proofErr w:type="spellStart"/>
      <w:r>
        <w:t>Serial.print</w:t>
      </w:r>
      <w:proofErr w:type="spellEnd"/>
      <w:proofErr w:type="gramEnd"/>
      <w:r>
        <w:t>("|");</w:t>
      </w:r>
    </w:p>
    <w:p w14:paraId="298E7622" w14:textId="77777777" w:rsidR="00310EC4" w:rsidRDefault="00310EC4" w:rsidP="00310EC4">
      <w:pPr>
        <w:pStyle w:val="No"/>
      </w:pPr>
      <w:r>
        <w:t>/</w:t>
      </w:r>
      <w:proofErr w:type="gramStart"/>
      <w:r>
        <w:t xml:space="preserve">/  </w:t>
      </w:r>
      <w:proofErr w:type="spellStart"/>
      <w:r>
        <w:t>Serial.print</w:t>
      </w:r>
      <w:proofErr w:type="spellEnd"/>
      <w:proofErr w:type="gramEnd"/>
      <w:r>
        <w:t>(xanh);</w:t>
      </w:r>
    </w:p>
    <w:p w14:paraId="5956BE6E" w14:textId="77777777" w:rsidR="00310EC4" w:rsidRDefault="00310EC4" w:rsidP="00310EC4">
      <w:pPr>
        <w:pStyle w:val="No"/>
      </w:pPr>
      <w:r>
        <w:t>/</w:t>
      </w:r>
      <w:proofErr w:type="gramStart"/>
      <w:r>
        <w:t xml:space="preserve">/  </w:t>
      </w:r>
      <w:proofErr w:type="spellStart"/>
      <w:r>
        <w:t>Serial.print</w:t>
      </w:r>
      <w:proofErr w:type="spellEnd"/>
      <w:proofErr w:type="gramEnd"/>
      <w:r>
        <w:t>("|");</w:t>
      </w:r>
    </w:p>
    <w:p w14:paraId="6FD4781F" w14:textId="77777777" w:rsidR="00310EC4" w:rsidRDefault="00310EC4" w:rsidP="00310EC4">
      <w:pPr>
        <w:pStyle w:val="No"/>
      </w:pPr>
      <w:r>
        <w:t>/</w:t>
      </w:r>
      <w:proofErr w:type="gramStart"/>
      <w:r>
        <w:t xml:space="preserve">/  </w:t>
      </w:r>
      <w:proofErr w:type="spellStart"/>
      <w:r>
        <w:t>Serial.print</w:t>
      </w:r>
      <w:proofErr w:type="spellEnd"/>
      <w:proofErr w:type="gramEnd"/>
      <w:r>
        <w:t>(chin);</w:t>
      </w:r>
    </w:p>
    <w:p w14:paraId="45112842" w14:textId="77777777" w:rsidR="00310EC4" w:rsidRDefault="00310EC4" w:rsidP="00310EC4">
      <w:pPr>
        <w:pStyle w:val="No"/>
      </w:pPr>
      <w:r>
        <w:t>/</w:t>
      </w:r>
      <w:proofErr w:type="gramStart"/>
      <w:r>
        <w:t xml:space="preserve">/  </w:t>
      </w:r>
      <w:proofErr w:type="spellStart"/>
      <w:r>
        <w:t>Serial.print</w:t>
      </w:r>
      <w:proofErr w:type="spellEnd"/>
      <w:proofErr w:type="gramEnd"/>
      <w:r>
        <w:t>("|");</w:t>
      </w:r>
    </w:p>
    <w:p w14:paraId="3E425481" w14:textId="77777777" w:rsidR="00310EC4" w:rsidRDefault="00310EC4" w:rsidP="00310EC4">
      <w:pPr>
        <w:pStyle w:val="No"/>
      </w:pPr>
      <w:r>
        <w:t>/</w:t>
      </w:r>
      <w:proofErr w:type="gramStart"/>
      <w:r>
        <w:t xml:space="preserve">/  </w:t>
      </w:r>
      <w:proofErr w:type="spellStart"/>
      <w:r>
        <w:t>Serial.println</w:t>
      </w:r>
      <w:proofErr w:type="spellEnd"/>
      <w:proofErr w:type="gramEnd"/>
      <w:r>
        <w:t>(hong);</w:t>
      </w:r>
    </w:p>
    <w:p w14:paraId="11B09B41" w14:textId="77777777" w:rsidR="00310EC4" w:rsidRDefault="00310EC4" w:rsidP="00310EC4">
      <w:pPr>
        <w:pStyle w:val="No"/>
      </w:pPr>
      <w:r>
        <w:t>//}</w:t>
      </w:r>
    </w:p>
    <w:p w14:paraId="3F40BD8B" w14:textId="77777777" w:rsidR="00310EC4" w:rsidRDefault="00310EC4" w:rsidP="00310EC4">
      <w:pPr>
        <w:pStyle w:val="No"/>
      </w:pPr>
      <w:r>
        <w:t>//*****************************************************************************************//</w:t>
      </w:r>
    </w:p>
    <w:p w14:paraId="31B4486D" w14:textId="77777777" w:rsidR="00310EC4" w:rsidRDefault="00310EC4" w:rsidP="00310EC4">
      <w:pPr>
        <w:pStyle w:val="No"/>
      </w:pPr>
      <w:r>
        <w:t xml:space="preserve">void </w:t>
      </w:r>
      <w:proofErr w:type="spellStart"/>
      <w:r>
        <w:t>gui_du_</w:t>
      </w:r>
      <w:proofErr w:type="gramStart"/>
      <w:r>
        <w:t>lieu</w:t>
      </w:r>
      <w:proofErr w:type="spellEnd"/>
      <w:r>
        <w:t>(</w:t>
      </w:r>
      <w:proofErr w:type="gramEnd"/>
      <w:r>
        <w:t>) {</w:t>
      </w:r>
    </w:p>
    <w:p w14:paraId="6C4B49A6" w14:textId="77777777" w:rsidR="00310EC4" w:rsidRDefault="00310EC4" w:rsidP="00310EC4">
      <w:pPr>
        <w:pStyle w:val="No"/>
      </w:pPr>
      <w:r>
        <w:t xml:space="preserve">  if (</w:t>
      </w:r>
      <w:proofErr w:type="spellStart"/>
      <w:proofErr w:type="gramStart"/>
      <w:r>
        <w:t>millis</w:t>
      </w:r>
      <w:proofErr w:type="spellEnd"/>
      <w:r>
        <w:t>(</w:t>
      </w:r>
      <w:proofErr w:type="gramEnd"/>
      <w:r>
        <w:t xml:space="preserve">) - </w:t>
      </w:r>
      <w:proofErr w:type="spellStart"/>
      <w:r>
        <w:t>time_gui</w:t>
      </w:r>
      <w:proofErr w:type="spellEnd"/>
      <w:r>
        <w:t xml:space="preserve"> &gt;= 200) {</w:t>
      </w:r>
    </w:p>
    <w:p w14:paraId="1F554D28" w14:textId="77777777" w:rsidR="00310EC4" w:rsidRDefault="00310EC4" w:rsidP="00310EC4">
      <w:pPr>
        <w:pStyle w:val="No"/>
      </w:pPr>
      <w:r>
        <w:t xml:space="preserve">    </w:t>
      </w:r>
      <w:proofErr w:type="spellStart"/>
      <w:r>
        <w:t>Serial.print</w:t>
      </w:r>
      <w:proofErr w:type="spellEnd"/>
      <w:r>
        <w:t>(</w:t>
      </w:r>
      <w:proofErr w:type="spellStart"/>
      <w:r>
        <w:t>modee</w:t>
      </w:r>
      <w:proofErr w:type="spellEnd"/>
      <w:proofErr w:type="gramStart"/>
      <w:r>
        <w:t>);</w:t>
      </w:r>
      <w:proofErr w:type="gramEnd"/>
    </w:p>
    <w:p w14:paraId="267DC815" w14:textId="77777777" w:rsidR="00310EC4" w:rsidRDefault="00310EC4" w:rsidP="00310EC4">
      <w:pPr>
        <w:pStyle w:val="No"/>
      </w:pPr>
      <w:r>
        <w:t xml:space="preserve">    </w:t>
      </w:r>
      <w:proofErr w:type="spellStart"/>
      <w:r>
        <w:t>Serial.print</w:t>
      </w:r>
      <w:proofErr w:type="spellEnd"/>
      <w:r>
        <w:t>("|"</w:t>
      </w:r>
      <w:proofErr w:type="gramStart"/>
      <w:r>
        <w:t>);</w:t>
      </w:r>
      <w:proofErr w:type="gramEnd"/>
    </w:p>
    <w:p w14:paraId="42718B38" w14:textId="77777777" w:rsidR="00310EC4" w:rsidRDefault="00310EC4" w:rsidP="00310EC4">
      <w:pPr>
        <w:pStyle w:val="No"/>
      </w:pPr>
      <w:r>
        <w:t xml:space="preserve">    </w:t>
      </w:r>
      <w:proofErr w:type="spellStart"/>
      <w:r>
        <w:t>Serial.print</w:t>
      </w:r>
      <w:proofErr w:type="spellEnd"/>
      <w:r>
        <w:t>(</w:t>
      </w:r>
      <w:proofErr w:type="spellStart"/>
      <w:r>
        <w:t>st</w:t>
      </w:r>
      <w:proofErr w:type="spellEnd"/>
      <w:proofErr w:type="gramStart"/>
      <w:r>
        <w:t>);</w:t>
      </w:r>
      <w:proofErr w:type="gramEnd"/>
    </w:p>
    <w:p w14:paraId="18F6C906" w14:textId="77777777" w:rsidR="00310EC4" w:rsidRDefault="00310EC4" w:rsidP="00310EC4">
      <w:pPr>
        <w:pStyle w:val="No"/>
      </w:pPr>
      <w:r>
        <w:t xml:space="preserve">    </w:t>
      </w:r>
      <w:proofErr w:type="spellStart"/>
      <w:r>
        <w:t>Serial.print</w:t>
      </w:r>
      <w:proofErr w:type="spellEnd"/>
      <w:r>
        <w:t>("|"</w:t>
      </w:r>
      <w:proofErr w:type="gramStart"/>
      <w:r>
        <w:t>);</w:t>
      </w:r>
      <w:proofErr w:type="gramEnd"/>
    </w:p>
    <w:p w14:paraId="4E8AB150" w14:textId="77777777" w:rsidR="00310EC4" w:rsidRDefault="00310EC4" w:rsidP="00310EC4">
      <w:pPr>
        <w:pStyle w:val="No"/>
      </w:pPr>
      <w:r>
        <w:t xml:space="preserve">    </w:t>
      </w:r>
      <w:proofErr w:type="spellStart"/>
      <w:r>
        <w:t>Serial.print</w:t>
      </w:r>
      <w:proofErr w:type="spellEnd"/>
      <w:r>
        <w:t>(</w:t>
      </w:r>
      <w:proofErr w:type="spellStart"/>
      <w:r>
        <w:t>runn</w:t>
      </w:r>
      <w:proofErr w:type="spellEnd"/>
      <w:proofErr w:type="gramStart"/>
      <w:r>
        <w:t>);</w:t>
      </w:r>
      <w:proofErr w:type="gramEnd"/>
    </w:p>
    <w:p w14:paraId="39C12480" w14:textId="77777777" w:rsidR="00310EC4" w:rsidRDefault="00310EC4" w:rsidP="00310EC4">
      <w:pPr>
        <w:pStyle w:val="No"/>
      </w:pPr>
      <w:r>
        <w:t xml:space="preserve">    </w:t>
      </w:r>
      <w:proofErr w:type="spellStart"/>
      <w:r>
        <w:t>Serial.print</w:t>
      </w:r>
      <w:proofErr w:type="spellEnd"/>
      <w:r>
        <w:t>("|"</w:t>
      </w:r>
      <w:proofErr w:type="gramStart"/>
      <w:r>
        <w:t>);</w:t>
      </w:r>
      <w:proofErr w:type="gramEnd"/>
    </w:p>
    <w:p w14:paraId="41A2258E" w14:textId="77777777" w:rsidR="00310EC4" w:rsidRDefault="00310EC4" w:rsidP="00310EC4">
      <w:pPr>
        <w:pStyle w:val="No"/>
      </w:pPr>
      <w:r>
        <w:t xml:space="preserve">    </w:t>
      </w:r>
      <w:proofErr w:type="spellStart"/>
      <w:r>
        <w:t>Serial.print</w:t>
      </w:r>
      <w:proofErr w:type="spellEnd"/>
      <w:r>
        <w:t>(xanh</w:t>
      </w:r>
      <w:proofErr w:type="gramStart"/>
      <w:r>
        <w:t>);</w:t>
      </w:r>
      <w:proofErr w:type="gramEnd"/>
    </w:p>
    <w:p w14:paraId="04879760" w14:textId="77777777" w:rsidR="00310EC4" w:rsidRDefault="00310EC4" w:rsidP="00310EC4">
      <w:pPr>
        <w:pStyle w:val="No"/>
      </w:pPr>
      <w:r>
        <w:t xml:space="preserve">    </w:t>
      </w:r>
      <w:proofErr w:type="spellStart"/>
      <w:r>
        <w:t>Serial.print</w:t>
      </w:r>
      <w:proofErr w:type="spellEnd"/>
      <w:r>
        <w:t>("|"</w:t>
      </w:r>
      <w:proofErr w:type="gramStart"/>
      <w:r>
        <w:t>);</w:t>
      </w:r>
      <w:proofErr w:type="gramEnd"/>
    </w:p>
    <w:p w14:paraId="60C6E8BB" w14:textId="77777777" w:rsidR="00310EC4" w:rsidRDefault="00310EC4" w:rsidP="00310EC4">
      <w:pPr>
        <w:pStyle w:val="No"/>
      </w:pPr>
      <w:r>
        <w:t xml:space="preserve">    </w:t>
      </w:r>
      <w:proofErr w:type="spellStart"/>
      <w:r>
        <w:t>Serial.print</w:t>
      </w:r>
      <w:proofErr w:type="spellEnd"/>
      <w:r>
        <w:t>(chin</w:t>
      </w:r>
      <w:proofErr w:type="gramStart"/>
      <w:r>
        <w:t>);</w:t>
      </w:r>
      <w:proofErr w:type="gramEnd"/>
    </w:p>
    <w:p w14:paraId="49DB4A3D" w14:textId="77777777" w:rsidR="00310EC4" w:rsidRDefault="00310EC4" w:rsidP="00310EC4">
      <w:pPr>
        <w:pStyle w:val="No"/>
      </w:pPr>
      <w:r>
        <w:t xml:space="preserve">    </w:t>
      </w:r>
      <w:proofErr w:type="spellStart"/>
      <w:r>
        <w:t>Serial.print</w:t>
      </w:r>
      <w:proofErr w:type="spellEnd"/>
      <w:r>
        <w:t>("|"</w:t>
      </w:r>
      <w:proofErr w:type="gramStart"/>
      <w:r>
        <w:t>);</w:t>
      </w:r>
      <w:proofErr w:type="gramEnd"/>
    </w:p>
    <w:p w14:paraId="7CBBED1C" w14:textId="77777777" w:rsidR="00310EC4" w:rsidRDefault="00310EC4" w:rsidP="00310EC4">
      <w:pPr>
        <w:pStyle w:val="No"/>
      </w:pPr>
      <w:r>
        <w:t xml:space="preserve">    </w:t>
      </w:r>
      <w:proofErr w:type="spellStart"/>
      <w:r>
        <w:t>Serial.println</w:t>
      </w:r>
      <w:proofErr w:type="spellEnd"/>
      <w:r>
        <w:t>(hong</w:t>
      </w:r>
      <w:proofErr w:type="gramStart"/>
      <w:r>
        <w:t>);</w:t>
      </w:r>
      <w:proofErr w:type="gramEnd"/>
    </w:p>
    <w:p w14:paraId="50843B0A" w14:textId="77777777" w:rsidR="00310EC4" w:rsidRDefault="00310EC4" w:rsidP="00310EC4">
      <w:pPr>
        <w:pStyle w:val="No"/>
      </w:pPr>
      <w:r>
        <w:t xml:space="preserve">    </w:t>
      </w:r>
      <w:proofErr w:type="spellStart"/>
      <w:r>
        <w:t>time_gui</w:t>
      </w:r>
      <w:proofErr w:type="spellEnd"/>
      <w:r>
        <w:t xml:space="preserve"> = </w:t>
      </w:r>
      <w:proofErr w:type="spellStart"/>
      <w:proofErr w:type="gramStart"/>
      <w:r>
        <w:t>millis</w:t>
      </w:r>
      <w:proofErr w:type="spellEnd"/>
      <w:r>
        <w:t>(</w:t>
      </w:r>
      <w:proofErr w:type="gramEnd"/>
      <w:r>
        <w:t>);</w:t>
      </w:r>
    </w:p>
    <w:p w14:paraId="7BD9CFD0" w14:textId="77777777" w:rsidR="00310EC4" w:rsidRDefault="00310EC4" w:rsidP="00310EC4">
      <w:pPr>
        <w:pStyle w:val="No"/>
      </w:pPr>
      <w:r>
        <w:lastRenderedPageBreak/>
        <w:t xml:space="preserve">  }</w:t>
      </w:r>
    </w:p>
    <w:p w14:paraId="6E064EF4" w14:textId="77777777" w:rsidR="00310EC4" w:rsidRDefault="00310EC4" w:rsidP="00310EC4">
      <w:pPr>
        <w:pStyle w:val="No"/>
      </w:pPr>
      <w:r>
        <w:t>}</w:t>
      </w:r>
    </w:p>
    <w:p w14:paraId="030FD22B" w14:textId="77777777" w:rsidR="00310EC4" w:rsidRDefault="00310EC4" w:rsidP="00310EC4">
      <w:pPr>
        <w:pStyle w:val="No"/>
      </w:pPr>
      <w:r>
        <w:t>//*****************************************************************************************//</w:t>
      </w:r>
    </w:p>
    <w:p w14:paraId="10FE61EA" w14:textId="77777777" w:rsidR="00310EC4" w:rsidRDefault="00310EC4" w:rsidP="00310EC4">
      <w:pPr>
        <w:pStyle w:val="No"/>
      </w:pPr>
      <w:r>
        <w:t xml:space="preserve">void </w:t>
      </w:r>
      <w:proofErr w:type="spellStart"/>
      <w:proofErr w:type="gramStart"/>
      <w:r>
        <w:t>stopp</w:t>
      </w:r>
      <w:proofErr w:type="spellEnd"/>
      <w:r>
        <w:t>(</w:t>
      </w:r>
      <w:proofErr w:type="gramEnd"/>
      <w:r>
        <w:t>) {</w:t>
      </w:r>
    </w:p>
    <w:p w14:paraId="09FEFA85" w14:textId="77777777" w:rsidR="00310EC4" w:rsidRDefault="00310EC4" w:rsidP="00310EC4">
      <w:pPr>
        <w:pStyle w:val="No"/>
      </w:pPr>
      <w:r>
        <w:t xml:space="preserve">  while (</w:t>
      </w:r>
      <w:proofErr w:type="spellStart"/>
      <w:r>
        <w:t>st</w:t>
      </w:r>
      <w:proofErr w:type="spellEnd"/>
      <w:r>
        <w:t xml:space="preserve"> == 2) {</w:t>
      </w:r>
    </w:p>
    <w:p w14:paraId="15DD86C0" w14:textId="77777777" w:rsidR="00310EC4" w:rsidRDefault="00310EC4" w:rsidP="00310EC4">
      <w:pPr>
        <w:pStyle w:val="No"/>
      </w:pPr>
      <w:r>
        <w:t xml:space="preserve">    </w:t>
      </w:r>
      <w:proofErr w:type="spellStart"/>
      <w:proofErr w:type="gramStart"/>
      <w:r>
        <w:t>serialEvent</w:t>
      </w:r>
      <w:proofErr w:type="spellEnd"/>
      <w:r>
        <w:t>(</w:t>
      </w:r>
      <w:proofErr w:type="gramEnd"/>
      <w:r>
        <w:t>);</w:t>
      </w:r>
    </w:p>
    <w:p w14:paraId="6E8743B2" w14:textId="77777777" w:rsidR="00310EC4" w:rsidRDefault="00310EC4" w:rsidP="00310EC4">
      <w:pPr>
        <w:pStyle w:val="No"/>
      </w:pPr>
      <w:r>
        <w:t xml:space="preserve">    </w:t>
      </w:r>
      <w:proofErr w:type="spellStart"/>
      <w:proofErr w:type="gramStart"/>
      <w:r>
        <w:t>digitalWrite</w:t>
      </w:r>
      <w:proofErr w:type="spellEnd"/>
      <w:r>
        <w:t>(</w:t>
      </w:r>
      <w:proofErr w:type="gramEnd"/>
      <w:r>
        <w:t>BT, TAT);</w:t>
      </w:r>
    </w:p>
    <w:p w14:paraId="563CFC99" w14:textId="77777777" w:rsidR="00310EC4" w:rsidRDefault="00310EC4" w:rsidP="00310EC4">
      <w:pPr>
        <w:pStyle w:val="No"/>
      </w:pPr>
      <w:r>
        <w:t xml:space="preserve">    </w:t>
      </w:r>
      <w:proofErr w:type="spellStart"/>
      <w:r>
        <w:t>gui_du_</w:t>
      </w:r>
      <w:proofErr w:type="gramStart"/>
      <w:r>
        <w:t>lieu</w:t>
      </w:r>
      <w:proofErr w:type="spellEnd"/>
      <w:r>
        <w:t>(</w:t>
      </w:r>
      <w:proofErr w:type="gramEnd"/>
      <w:r>
        <w:t>);</w:t>
      </w:r>
    </w:p>
    <w:p w14:paraId="7CB35A03" w14:textId="77777777" w:rsidR="00310EC4" w:rsidRDefault="00310EC4" w:rsidP="00310EC4">
      <w:pPr>
        <w:pStyle w:val="No"/>
      </w:pPr>
      <w:r>
        <w:t xml:space="preserve">  }</w:t>
      </w:r>
    </w:p>
    <w:p w14:paraId="6B3621EE" w14:textId="07911C88" w:rsidR="00996B5E" w:rsidRPr="00DB00D0" w:rsidRDefault="00310EC4" w:rsidP="00310EC4">
      <w:pPr>
        <w:pStyle w:val="No"/>
      </w:pPr>
      <w:r>
        <w:t>}</w:t>
      </w:r>
    </w:p>
    <w:sectPr w:rsidR="00996B5E" w:rsidRPr="00DB00D0" w:rsidSect="00FF390F">
      <w:headerReference w:type="default" r:id="rId85"/>
      <w:footerReference w:type="default" r:id="rId86"/>
      <w:type w:val="continuous"/>
      <w:pgSz w:w="12240" w:h="15840"/>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AF7578" w14:textId="77777777" w:rsidR="00614E67" w:rsidRDefault="00614E67" w:rsidP="0055476E">
      <w:pPr>
        <w:spacing w:before="0" w:line="240" w:lineRule="auto"/>
      </w:pPr>
      <w:r>
        <w:separator/>
      </w:r>
    </w:p>
  </w:endnote>
  <w:endnote w:type="continuationSeparator" w:id="0">
    <w:p w14:paraId="288FA885" w14:textId="77777777" w:rsidR="00614E67" w:rsidRDefault="00614E67" w:rsidP="0055476E">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6462979"/>
      <w:docPartObj>
        <w:docPartGallery w:val="Page Numbers (Bottom of Page)"/>
        <w:docPartUnique/>
      </w:docPartObj>
    </w:sdtPr>
    <w:sdtEndPr>
      <w:rPr>
        <w:noProof/>
      </w:rPr>
    </w:sdtEndPr>
    <w:sdtContent>
      <w:p w14:paraId="237629A6" w14:textId="370D3E10" w:rsidR="00A60659" w:rsidRDefault="00A6065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505AAB0" w14:textId="77777777" w:rsidR="00A60659" w:rsidRDefault="00A6065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729EB" w14:textId="67FFC358" w:rsidR="00A60659" w:rsidRDefault="00A60659" w:rsidP="00BD0079">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109DF5" w14:textId="77777777" w:rsidR="00614E67" w:rsidRDefault="00614E67" w:rsidP="0055476E">
      <w:pPr>
        <w:spacing w:before="0" w:line="240" w:lineRule="auto"/>
      </w:pPr>
      <w:r>
        <w:separator/>
      </w:r>
    </w:p>
  </w:footnote>
  <w:footnote w:type="continuationSeparator" w:id="0">
    <w:p w14:paraId="58720872" w14:textId="77777777" w:rsidR="00614E67" w:rsidRDefault="00614E67" w:rsidP="0055476E">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AC811" w14:textId="77777777" w:rsidR="00A60659" w:rsidRDefault="00A6065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36B7E" w14:textId="77777777" w:rsidR="00A60659" w:rsidRDefault="00A606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5457A"/>
    <w:multiLevelType w:val="hybridMultilevel"/>
    <w:tmpl w:val="18CCA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5F2DA2"/>
    <w:multiLevelType w:val="hybridMultilevel"/>
    <w:tmpl w:val="DCA89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DE2DF3"/>
    <w:multiLevelType w:val="hybridMultilevel"/>
    <w:tmpl w:val="F7D8D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55D45"/>
    <w:multiLevelType w:val="hybridMultilevel"/>
    <w:tmpl w:val="B0ECE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B1727E"/>
    <w:multiLevelType w:val="hybridMultilevel"/>
    <w:tmpl w:val="13C6E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FD5B8D"/>
    <w:multiLevelType w:val="hybridMultilevel"/>
    <w:tmpl w:val="E4F08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0179E2"/>
    <w:multiLevelType w:val="hybridMultilevel"/>
    <w:tmpl w:val="2AE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31744B"/>
    <w:multiLevelType w:val="hybridMultilevel"/>
    <w:tmpl w:val="4F70E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441C6A"/>
    <w:multiLevelType w:val="hybridMultilevel"/>
    <w:tmpl w:val="77F20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322967"/>
    <w:multiLevelType w:val="hybridMultilevel"/>
    <w:tmpl w:val="2578C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0E68ED"/>
    <w:multiLevelType w:val="hybridMultilevel"/>
    <w:tmpl w:val="4D8080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35851B5"/>
    <w:multiLevelType w:val="hybridMultilevel"/>
    <w:tmpl w:val="81A650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99C2A6E"/>
    <w:multiLevelType w:val="hybridMultilevel"/>
    <w:tmpl w:val="EB84F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790EB0"/>
    <w:multiLevelType w:val="hybridMultilevel"/>
    <w:tmpl w:val="6F6A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0AFF"/>
    <w:multiLevelType w:val="hybridMultilevel"/>
    <w:tmpl w:val="10841C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7FC1D4F"/>
    <w:multiLevelType w:val="hybridMultilevel"/>
    <w:tmpl w:val="323A3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ED50A5"/>
    <w:multiLevelType w:val="hybridMultilevel"/>
    <w:tmpl w:val="362219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D542E9D"/>
    <w:multiLevelType w:val="hybridMultilevel"/>
    <w:tmpl w:val="F6829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03354B"/>
    <w:multiLevelType w:val="hybridMultilevel"/>
    <w:tmpl w:val="7BA61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AF77EB"/>
    <w:multiLevelType w:val="hybridMultilevel"/>
    <w:tmpl w:val="A6FA7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691DDE"/>
    <w:multiLevelType w:val="hybridMultilevel"/>
    <w:tmpl w:val="1BC00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1B5A53"/>
    <w:multiLevelType w:val="hybridMultilevel"/>
    <w:tmpl w:val="DAE88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57121C"/>
    <w:multiLevelType w:val="hybridMultilevel"/>
    <w:tmpl w:val="BCA6B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6D0A73"/>
    <w:multiLevelType w:val="hybridMultilevel"/>
    <w:tmpl w:val="16622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FF06075"/>
    <w:multiLevelType w:val="hybridMultilevel"/>
    <w:tmpl w:val="841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C6D"/>
    <w:multiLevelType w:val="hybridMultilevel"/>
    <w:tmpl w:val="F68617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5294B82"/>
    <w:multiLevelType w:val="hybridMultilevel"/>
    <w:tmpl w:val="EAF456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657006E"/>
    <w:multiLevelType w:val="hybridMultilevel"/>
    <w:tmpl w:val="6810B2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011BFF"/>
    <w:multiLevelType w:val="hybridMultilevel"/>
    <w:tmpl w:val="5838F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940E81"/>
    <w:multiLevelType w:val="hybridMultilevel"/>
    <w:tmpl w:val="2FE6181E"/>
    <w:lvl w:ilvl="0" w:tplc="04090001">
      <w:start w:val="1"/>
      <w:numFmt w:val="bullet"/>
      <w:lvlText w:val=""/>
      <w:lvlJc w:val="left"/>
      <w:pPr>
        <w:ind w:left="720" w:hanging="360"/>
      </w:pPr>
      <w:rPr>
        <w:rFonts w:ascii="Symbol" w:hAnsi="Symbol" w:hint="default"/>
      </w:rPr>
    </w:lvl>
    <w:lvl w:ilvl="1" w:tplc="87E4B7E6">
      <w:start w:val="12"/>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257D3D"/>
    <w:multiLevelType w:val="hybridMultilevel"/>
    <w:tmpl w:val="C0563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BC7BA1"/>
    <w:multiLevelType w:val="hybridMultilevel"/>
    <w:tmpl w:val="6B96BD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CC34D85"/>
    <w:multiLevelType w:val="hybridMultilevel"/>
    <w:tmpl w:val="72C6B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650498"/>
    <w:multiLevelType w:val="hybridMultilevel"/>
    <w:tmpl w:val="CA9EA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A95639"/>
    <w:multiLevelType w:val="hybridMultilevel"/>
    <w:tmpl w:val="21E82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5840FF7"/>
    <w:multiLevelType w:val="hybridMultilevel"/>
    <w:tmpl w:val="316C5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3C68E0"/>
    <w:multiLevelType w:val="hybridMultilevel"/>
    <w:tmpl w:val="6D9C6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9837AA8"/>
    <w:multiLevelType w:val="hybridMultilevel"/>
    <w:tmpl w:val="9A261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514467"/>
    <w:multiLevelType w:val="hybridMultilevel"/>
    <w:tmpl w:val="BA54D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E85B72"/>
    <w:multiLevelType w:val="hybridMultilevel"/>
    <w:tmpl w:val="BB7C3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F6C285F"/>
    <w:multiLevelType w:val="hybridMultilevel"/>
    <w:tmpl w:val="E5D47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FEA7727"/>
    <w:multiLevelType w:val="hybridMultilevel"/>
    <w:tmpl w:val="EDF6B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89636447">
    <w:abstractNumId w:val="35"/>
  </w:num>
  <w:num w:numId="2" w16cid:durableId="997224384">
    <w:abstractNumId w:val="0"/>
  </w:num>
  <w:num w:numId="3" w16cid:durableId="1896114304">
    <w:abstractNumId w:val="18"/>
  </w:num>
  <w:num w:numId="4" w16cid:durableId="838035088">
    <w:abstractNumId w:val="24"/>
  </w:num>
  <w:num w:numId="5" w16cid:durableId="70273494">
    <w:abstractNumId w:val="9"/>
  </w:num>
  <w:num w:numId="6" w16cid:durableId="2112620536">
    <w:abstractNumId w:val="23"/>
  </w:num>
  <w:num w:numId="7" w16cid:durableId="529297900">
    <w:abstractNumId w:val="37"/>
  </w:num>
  <w:num w:numId="8" w16cid:durableId="1013335898">
    <w:abstractNumId w:val="10"/>
  </w:num>
  <w:num w:numId="9" w16cid:durableId="1658535910">
    <w:abstractNumId w:val="29"/>
  </w:num>
  <w:num w:numId="10" w16cid:durableId="338116979">
    <w:abstractNumId w:val="4"/>
  </w:num>
  <w:num w:numId="11" w16cid:durableId="1462068849">
    <w:abstractNumId w:val="12"/>
  </w:num>
  <w:num w:numId="12" w16cid:durableId="637685429">
    <w:abstractNumId w:val="5"/>
  </w:num>
  <w:num w:numId="13" w16cid:durableId="255409887">
    <w:abstractNumId w:val="7"/>
  </w:num>
  <w:num w:numId="14" w16cid:durableId="2022080414">
    <w:abstractNumId w:val="6"/>
  </w:num>
  <w:num w:numId="15" w16cid:durableId="2015376541">
    <w:abstractNumId w:val="3"/>
  </w:num>
  <w:num w:numId="16" w16cid:durableId="566722331">
    <w:abstractNumId w:val="40"/>
  </w:num>
  <w:num w:numId="17" w16cid:durableId="1222911779">
    <w:abstractNumId w:val="1"/>
  </w:num>
  <w:num w:numId="18" w16cid:durableId="517239981">
    <w:abstractNumId w:val="34"/>
  </w:num>
  <w:num w:numId="19" w16cid:durableId="1007444533">
    <w:abstractNumId w:val="27"/>
  </w:num>
  <w:num w:numId="20" w16cid:durableId="1687823705">
    <w:abstractNumId w:val="41"/>
  </w:num>
  <w:num w:numId="21" w16cid:durableId="1390180536">
    <w:abstractNumId w:val="31"/>
  </w:num>
  <w:num w:numId="22" w16cid:durableId="1185511675">
    <w:abstractNumId w:val="14"/>
  </w:num>
  <w:num w:numId="23" w16cid:durableId="1904100876">
    <w:abstractNumId w:val="26"/>
  </w:num>
  <w:num w:numId="24" w16cid:durableId="2016178428">
    <w:abstractNumId w:val="25"/>
  </w:num>
  <w:num w:numId="25" w16cid:durableId="795371820">
    <w:abstractNumId w:val="2"/>
  </w:num>
  <w:num w:numId="26" w16cid:durableId="1415661648">
    <w:abstractNumId w:val="36"/>
  </w:num>
  <w:num w:numId="27" w16cid:durableId="2077045589">
    <w:abstractNumId w:val="32"/>
  </w:num>
  <w:num w:numId="28" w16cid:durableId="1429735573">
    <w:abstractNumId w:val="11"/>
  </w:num>
  <w:num w:numId="29" w16cid:durableId="1974405872">
    <w:abstractNumId w:val="30"/>
  </w:num>
  <w:num w:numId="30" w16cid:durableId="1863349632">
    <w:abstractNumId w:val="39"/>
  </w:num>
  <w:num w:numId="31" w16cid:durableId="1581408359">
    <w:abstractNumId w:val="17"/>
  </w:num>
  <w:num w:numId="32" w16cid:durableId="1162163859">
    <w:abstractNumId w:val="20"/>
  </w:num>
  <w:num w:numId="33" w16cid:durableId="209153621">
    <w:abstractNumId w:val="19"/>
  </w:num>
  <w:num w:numId="34" w16cid:durableId="1769623103">
    <w:abstractNumId w:val="38"/>
  </w:num>
  <w:num w:numId="35" w16cid:durableId="1572079348">
    <w:abstractNumId w:val="8"/>
  </w:num>
  <w:num w:numId="36" w16cid:durableId="1231572388">
    <w:abstractNumId w:val="21"/>
  </w:num>
  <w:num w:numId="37" w16cid:durableId="390425566">
    <w:abstractNumId w:val="16"/>
  </w:num>
  <w:num w:numId="38" w16cid:durableId="759369492">
    <w:abstractNumId w:val="28"/>
  </w:num>
  <w:num w:numId="39" w16cid:durableId="1310284437">
    <w:abstractNumId w:val="13"/>
  </w:num>
  <w:num w:numId="40" w16cid:durableId="1262103342">
    <w:abstractNumId w:val="15"/>
  </w:num>
  <w:num w:numId="41" w16cid:durableId="413089223">
    <w:abstractNumId w:val="22"/>
  </w:num>
  <w:num w:numId="42" w16cid:durableId="1489176242">
    <w:abstractNumId w:val="3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1C0B"/>
    <w:rsid w:val="000023EF"/>
    <w:rsid w:val="000058B1"/>
    <w:rsid w:val="000119EA"/>
    <w:rsid w:val="00014874"/>
    <w:rsid w:val="00016F44"/>
    <w:rsid w:val="000175FE"/>
    <w:rsid w:val="00021812"/>
    <w:rsid w:val="00023F49"/>
    <w:rsid w:val="000253E1"/>
    <w:rsid w:val="00026281"/>
    <w:rsid w:val="000326D1"/>
    <w:rsid w:val="000330D0"/>
    <w:rsid w:val="000339EC"/>
    <w:rsid w:val="000340C5"/>
    <w:rsid w:val="0003479E"/>
    <w:rsid w:val="0003652E"/>
    <w:rsid w:val="00040129"/>
    <w:rsid w:val="000415D9"/>
    <w:rsid w:val="00044448"/>
    <w:rsid w:val="0004695A"/>
    <w:rsid w:val="000477DE"/>
    <w:rsid w:val="000535C4"/>
    <w:rsid w:val="000554D9"/>
    <w:rsid w:val="00061A87"/>
    <w:rsid w:val="00064F3A"/>
    <w:rsid w:val="00065E92"/>
    <w:rsid w:val="0007293A"/>
    <w:rsid w:val="00074D60"/>
    <w:rsid w:val="00077364"/>
    <w:rsid w:val="00086F2D"/>
    <w:rsid w:val="0009165E"/>
    <w:rsid w:val="000B088F"/>
    <w:rsid w:val="000B1A88"/>
    <w:rsid w:val="000B37FC"/>
    <w:rsid w:val="000B5BF0"/>
    <w:rsid w:val="000B7951"/>
    <w:rsid w:val="000C7171"/>
    <w:rsid w:val="000D2850"/>
    <w:rsid w:val="000D3EA4"/>
    <w:rsid w:val="000E3C6B"/>
    <w:rsid w:val="000E5400"/>
    <w:rsid w:val="000E5BC1"/>
    <w:rsid w:val="000F2526"/>
    <w:rsid w:val="000F512B"/>
    <w:rsid w:val="00101A23"/>
    <w:rsid w:val="001045BB"/>
    <w:rsid w:val="001066E5"/>
    <w:rsid w:val="001138FC"/>
    <w:rsid w:val="001256A8"/>
    <w:rsid w:val="0014634F"/>
    <w:rsid w:val="001500A2"/>
    <w:rsid w:val="0015793B"/>
    <w:rsid w:val="00157C21"/>
    <w:rsid w:val="00167FC9"/>
    <w:rsid w:val="00170615"/>
    <w:rsid w:val="001879C8"/>
    <w:rsid w:val="001972F8"/>
    <w:rsid w:val="001A1EB6"/>
    <w:rsid w:val="001A3394"/>
    <w:rsid w:val="001A4DC1"/>
    <w:rsid w:val="001A5F1D"/>
    <w:rsid w:val="001A6CFD"/>
    <w:rsid w:val="001A6F8C"/>
    <w:rsid w:val="001B0ADD"/>
    <w:rsid w:val="001B1ACB"/>
    <w:rsid w:val="001C24E4"/>
    <w:rsid w:val="001C28FF"/>
    <w:rsid w:val="001C2E80"/>
    <w:rsid w:val="001C341F"/>
    <w:rsid w:val="001C4112"/>
    <w:rsid w:val="001C415E"/>
    <w:rsid w:val="001D09FF"/>
    <w:rsid w:val="001E14DE"/>
    <w:rsid w:val="001E654F"/>
    <w:rsid w:val="001F07FF"/>
    <w:rsid w:val="001F11C4"/>
    <w:rsid w:val="001F5E2C"/>
    <w:rsid w:val="00201307"/>
    <w:rsid w:val="002107FC"/>
    <w:rsid w:val="00215232"/>
    <w:rsid w:val="002235B6"/>
    <w:rsid w:val="00223602"/>
    <w:rsid w:val="0022545D"/>
    <w:rsid w:val="0022770C"/>
    <w:rsid w:val="002316AE"/>
    <w:rsid w:val="002320FC"/>
    <w:rsid w:val="00232A66"/>
    <w:rsid w:val="0023305C"/>
    <w:rsid w:val="002360FB"/>
    <w:rsid w:val="00236E16"/>
    <w:rsid w:val="00236F1B"/>
    <w:rsid w:val="00242928"/>
    <w:rsid w:val="002558A4"/>
    <w:rsid w:val="00256389"/>
    <w:rsid w:val="00265B50"/>
    <w:rsid w:val="00274469"/>
    <w:rsid w:val="00281D99"/>
    <w:rsid w:val="00284DF5"/>
    <w:rsid w:val="00286E04"/>
    <w:rsid w:val="00287965"/>
    <w:rsid w:val="002942D4"/>
    <w:rsid w:val="002A341D"/>
    <w:rsid w:val="002A3966"/>
    <w:rsid w:val="002A470C"/>
    <w:rsid w:val="002A51CE"/>
    <w:rsid w:val="002A7FCD"/>
    <w:rsid w:val="002C1108"/>
    <w:rsid w:val="002C2E86"/>
    <w:rsid w:val="002C4512"/>
    <w:rsid w:val="002C62D5"/>
    <w:rsid w:val="002C7027"/>
    <w:rsid w:val="002D0E41"/>
    <w:rsid w:val="002D308C"/>
    <w:rsid w:val="002E2091"/>
    <w:rsid w:val="002E5533"/>
    <w:rsid w:val="002E69D7"/>
    <w:rsid w:val="002F114E"/>
    <w:rsid w:val="002F15D1"/>
    <w:rsid w:val="002F34D1"/>
    <w:rsid w:val="002F4092"/>
    <w:rsid w:val="002F5053"/>
    <w:rsid w:val="002F5B71"/>
    <w:rsid w:val="002F7196"/>
    <w:rsid w:val="00300584"/>
    <w:rsid w:val="00303586"/>
    <w:rsid w:val="00310EC4"/>
    <w:rsid w:val="00313C1E"/>
    <w:rsid w:val="00315110"/>
    <w:rsid w:val="0032437F"/>
    <w:rsid w:val="00325485"/>
    <w:rsid w:val="00326838"/>
    <w:rsid w:val="00330CC0"/>
    <w:rsid w:val="00332965"/>
    <w:rsid w:val="00335697"/>
    <w:rsid w:val="00344441"/>
    <w:rsid w:val="00355493"/>
    <w:rsid w:val="00357EE8"/>
    <w:rsid w:val="003609F3"/>
    <w:rsid w:val="003614B9"/>
    <w:rsid w:val="003673B7"/>
    <w:rsid w:val="00370EA5"/>
    <w:rsid w:val="00371B56"/>
    <w:rsid w:val="00374B89"/>
    <w:rsid w:val="00374D7E"/>
    <w:rsid w:val="0037728A"/>
    <w:rsid w:val="0037774D"/>
    <w:rsid w:val="00377B77"/>
    <w:rsid w:val="00380A03"/>
    <w:rsid w:val="00381749"/>
    <w:rsid w:val="00381ACC"/>
    <w:rsid w:val="0039030D"/>
    <w:rsid w:val="00391592"/>
    <w:rsid w:val="00397C48"/>
    <w:rsid w:val="003A11BB"/>
    <w:rsid w:val="003A1C97"/>
    <w:rsid w:val="003A2A75"/>
    <w:rsid w:val="003A6452"/>
    <w:rsid w:val="003B1CFC"/>
    <w:rsid w:val="003B2B24"/>
    <w:rsid w:val="003B4A89"/>
    <w:rsid w:val="003B5CC8"/>
    <w:rsid w:val="003B6A45"/>
    <w:rsid w:val="003C4FDF"/>
    <w:rsid w:val="003C6C41"/>
    <w:rsid w:val="003D2ADA"/>
    <w:rsid w:val="003E19D1"/>
    <w:rsid w:val="003E43C1"/>
    <w:rsid w:val="003F20EE"/>
    <w:rsid w:val="003F37CD"/>
    <w:rsid w:val="004000E2"/>
    <w:rsid w:val="00401945"/>
    <w:rsid w:val="004021C4"/>
    <w:rsid w:val="004056C0"/>
    <w:rsid w:val="0040748C"/>
    <w:rsid w:val="004108DB"/>
    <w:rsid w:val="004147F8"/>
    <w:rsid w:val="0041723A"/>
    <w:rsid w:val="00420115"/>
    <w:rsid w:val="00424F3E"/>
    <w:rsid w:val="00426F15"/>
    <w:rsid w:val="00431D63"/>
    <w:rsid w:val="004366CB"/>
    <w:rsid w:val="00440E74"/>
    <w:rsid w:val="004458C5"/>
    <w:rsid w:val="00453BB8"/>
    <w:rsid w:val="00453F36"/>
    <w:rsid w:val="00464DFC"/>
    <w:rsid w:val="0046500A"/>
    <w:rsid w:val="00470D64"/>
    <w:rsid w:val="0047370E"/>
    <w:rsid w:val="00477C03"/>
    <w:rsid w:val="004806B0"/>
    <w:rsid w:val="004839DB"/>
    <w:rsid w:val="00484518"/>
    <w:rsid w:val="00485508"/>
    <w:rsid w:val="0049103D"/>
    <w:rsid w:val="00494FA1"/>
    <w:rsid w:val="00495274"/>
    <w:rsid w:val="004B190B"/>
    <w:rsid w:val="004B1CEF"/>
    <w:rsid w:val="004B415D"/>
    <w:rsid w:val="004B7CDF"/>
    <w:rsid w:val="004C530E"/>
    <w:rsid w:val="004D0064"/>
    <w:rsid w:val="004D20E1"/>
    <w:rsid w:val="004D43D7"/>
    <w:rsid w:val="004D46D1"/>
    <w:rsid w:val="004F57AB"/>
    <w:rsid w:val="00501589"/>
    <w:rsid w:val="00503852"/>
    <w:rsid w:val="00506BD1"/>
    <w:rsid w:val="005133E3"/>
    <w:rsid w:val="00513C0A"/>
    <w:rsid w:val="0052032C"/>
    <w:rsid w:val="005207B1"/>
    <w:rsid w:val="00523FEA"/>
    <w:rsid w:val="00533EE9"/>
    <w:rsid w:val="0053427B"/>
    <w:rsid w:val="00545B02"/>
    <w:rsid w:val="005516D8"/>
    <w:rsid w:val="0055476E"/>
    <w:rsid w:val="00564A49"/>
    <w:rsid w:val="0056597B"/>
    <w:rsid w:val="00565AE2"/>
    <w:rsid w:val="005660BE"/>
    <w:rsid w:val="00566CA2"/>
    <w:rsid w:val="00567FCA"/>
    <w:rsid w:val="00575818"/>
    <w:rsid w:val="00575E6E"/>
    <w:rsid w:val="005765E4"/>
    <w:rsid w:val="00580108"/>
    <w:rsid w:val="00582BD7"/>
    <w:rsid w:val="00585483"/>
    <w:rsid w:val="00586D5B"/>
    <w:rsid w:val="00586FD5"/>
    <w:rsid w:val="00591B11"/>
    <w:rsid w:val="00593307"/>
    <w:rsid w:val="00594E8B"/>
    <w:rsid w:val="005A1D33"/>
    <w:rsid w:val="005A36F6"/>
    <w:rsid w:val="005A4030"/>
    <w:rsid w:val="005B2CDB"/>
    <w:rsid w:val="005B30D1"/>
    <w:rsid w:val="005C01D2"/>
    <w:rsid w:val="005C1015"/>
    <w:rsid w:val="005C76A1"/>
    <w:rsid w:val="005D0E23"/>
    <w:rsid w:val="005D2226"/>
    <w:rsid w:val="005E36C5"/>
    <w:rsid w:val="005E781C"/>
    <w:rsid w:val="00601992"/>
    <w:rsid w:val="0060199A"/>
    <w:rsid w:val="0060257A"/>
    <w:rsid w:val="00604682"/>
    <w:rsid w:val="00606D37"/>
    <w:rsid w:val="0061052F"/>
    <w:rsid w:val="006118B8"/>
    <w:rsid w:val="0061196D"/>
    <w:rsid w:val="00613C87"/>
    <w:rsid w:val="00614C9C"/>
    <w:rsid w:val="00614E67"/>
    <w:rsid w:val="00615A38"/>
    <w:rsid w:val="00620D94"/>
    <w:rsid w:val="00626474"/>
    <w:rsid w:val="00636DAE"/>
    <w:rsid w:val="0064305F"/>
    <w:rsid w:val="006625CA"/>
    <w:rsid w:val="00673B3F"/>
    <w:rsid w:val="00674674"/>
    <w:rsid w:val="0068056A"/>
    <w:rsid w:val="00680BF3"/>
    <w:rsid w:val="00685C56"/>
    <w:rsid w:val="006909E0"/>
    <w:rsid w:val="00691C0B"/>
    <w:rsid w:val="00694981"/>
    <w:rsid w:val="006A2F96"/>
    <w:rsid w:val="006A3CE3"/>
    <w:rsid w:val="006B4D0B"/>
    <w:rsid w:val="006B652C"/>
    <w:rsid w:val="006B7B04"/>
    <w:rsid w:val="006C56A6"/>
    <w:rsid w:val="006C5D1C"/>
    <w:rsid w:val="006D2D74"/>
    <w:rsid w:val="006D3DBA"/>
    <w:rsid w:val="006D45A8"/>
    <w:rsid w:val="006D60D9"/>
    <w:rsid w:val="006D66EC"/>
    <w:rsid w:val="006D73A0"/>
    <w:rsid w:val="006D7DEF"/>
    <w:rsid w:val="006E0D7B"/>
    <w:rsid w:val="006E1F0F"/>
    <w:rsid w:val="006E4FA2"/>
    <w:rsid w:val="006E6C2D"/>
    <w:rsid w:val="006E7883"/>
    <w:rsid w:val="006F6049"/>
    <w:rsid w:val="007023F9"/>
    <w:rsid w:val="00703096"/>
    <w:rsid w:val="00704548"/>
    <w:rsid w:val="00706F2C"/>
    <w:rsid w:val="007130E7"/>
    <w:rsid w:val="00715C21"/>
    <w:rsid w:val="00721E57"/>
    <w:rsid w:val="00723EA9"/>
    <w:rsid w:val="00727809"/>
    <w:rsid w:val="007306F8"/>
    <w:rsid w:val="00734683"/>
    <w:rsid w:val="007371BD"/>
    <w:rsid w:val="00740F9C"/>
    <w:rsid w:val="00741748"/>
    <w:rsid w:val="007429BD"/>
    <w:rsid w:val="007430A0"/>
    <w:rsid w:val="007438EB"/>
    <w:rsid w:val="007463F1"/>
    <w:rsid w:val="00746471"/>
    <w:rsid w:val="00762C63"/>
    <w:rsid w:val="007637BA"/>
    <w:rsid w:val="00776C7F"/>
    <w:rsid w:val="00777C4E"/>
    <w:rsid w:val="00787ECD"/>
    <w:rsid w:val="007912F5"/>
    <w:rsid w:val="00796847"/>
    <w:rsid w:val="00797954"/>
    <w:rsid w:val="007A41A3"/>
    <w:rsid w:val="007A5781"/>
    <w:rsid w:val="007C087C"/>
    <w:rsid w:val="007C3937"/>
    <w:rsid w:val="007D3929"/>
    <w:rsid w:val="007D3EB0"/>
    <w:rsid w:val="007E40AC"/>
    <w:rsid w:val="007F279C"/>
    <w:rsid w:val="007F32EA"/>
    <w:rsid w:val="007F59BE"/>
    <w:rsid w:val="007F75C4"/>
    <w:rsid w:val="008020F3"/>
    <w:rsid w:val="00805DF3"/>
    <w:rsid w:val="00806573"/>
    <w:rsid w:val="00812AFA"/>
    <w:rsid w:val="008166D9"/>
    <w:rsid w:val="00817CBF"/>
    <w:rsid w:val="00827FAE"/>
    <w:rsid w:val="0083056A"/>
    <w:rsid w:val="00831C6B"/>
    <w:rsid w:val="00832014"/>
    <w:rsid w:val="00841C1C"/>
    <w:rsid w:val="00845322"/>
    <w:rsid w:val="008526FB"/>
    <w:rsid w:val="00853BC1"/>
    <w:rsid w:val="00856C75"/>
    <w:rsid w:val="00857FD0"/>
    <w:rsid w:val="008609A2"/>
    <w:rsid w:val="008643B9"/>
    <w:rsid w:val="00864616"/>
    <w:rsid w:val="00872A24"/>
    <w:rsid w:val="0087554E"/>
    <w:rsid w:val="0087785D"/>
    <w:rsid w:val="00885332"/>
    <w:rsid w:val="0089431B"/>
    <w:rsid w:val="00894A5F"/>
    <w:rsid w:val="00896CB1"/>
    <w:rsid w:val="008A20A4"/>
    <w:rsid w:val="008A30AC"/>
    <w:rsid w:val="008A4A7A"/>
    <w:rsid w:val="008B0978"/>
    <w:rsid w:val="008B0EAC"/>
    <w:rsid w:val="008B1474"/>
    <w:rsid w:val="008B3918"/>
    <w:rsid w:val="008B76DD"/>
    <w:rsid w:val="008C3B65"/>
    <w:rsid w:val="008C58A6"/>
    <w:rsid w:val="008D0C58"/>
    <w:rsid w:val="008D3C81"/>
    <w:rsid w:val="008D543E"/>
    <w:rsid w:val="008D5AFC"/>
    <w:rsid w:val="008F3D5B"/>
    <w:rsid w:val="008F4677"/>
    <w:rsid w:val="008F5FFD"/>
    <w:rsid w:val="008F62F0"/>
    <w:rsid w:val="008F6BE9"/>
    <w:rsid w:val="00902646"/>
    <w:rsid w:val="009206AE"/>
    <w:rsid w:val="009337EC"/>
    <w:rsid w:val="00933D95"/>
    <w:rsid w:val="0093563D"/>
    <w:rsid w:val="00940D28"/>
    <w:rsid w:val="00942E61"/>
    <w:rsid w:val="009465D8"/>
    <w:rsid w:val="00951C48"/>
    <w:rsid w:val="00952CA8"/>
    <w:rsid w:val="009544A4"/>
    <w:rsid w:val="0096051B"/>
    <w:rsid w:val="00960952"/>
    <w:rsid w:val="009615CF"/>
    <w:rsid w:val="00962A06"/>
    <w:rsid w:val="00973982"/>
    <w:rsid w:val="00984AB4"/>
    <w:rsid w:val="00991F9D"/>
    <w:rsid w:val="009949E0"/>
    <w:rsid w:val="00996A24"/>
    <w:rsid w:val="00996B5E"/>
    <w:rsid w:val="00997FE7"/>
    <w:rsid w:val="009A05EB"/>
    <w:rsid w:val="009A1AAA"/>
    <w:rsid w:val="009A58AE"/>
    <w:rsid w:val="009A79A0"/>
    <w:rsid w:val="009B3090"/>
    <w:rsid w:val="009B3282"/>
    <w:rsid w:val="009B3E07"/>
    <w:rsid w:val="009B452B"/>
    <w:rsid w:val="009C513B"/>
    <w:rsid w:val="009C519D"/>
    <w:rsid w:val="009C5DD6"/>
    <w:rsid w:val="009D4E52"/>
    <w:rsid w:val="009F092F"/>
    <w:rsid w:val="00A01EF7"/>
    <w:rsid w:val="00A062E8"/>
    <w:rsid w:val="00A1150F"/>
    <w:rsid w:val="00A1239A"/>
    <w:rsid w:val="00A1313B"/>
    <w:rsid w:val="00A1531F"/>
    <w:rsid w:val="00A163F4"/>
    <w:rsid w:val="00A21903"/>
    <w:rsid w:val="00A2654A"/>
    <w:rsid w:val="00A325F3"/>
    <w:rsid w:val="00A358D0"/>
    <w:rsid w:val="00A4002E"/>
    <w:rsid w:val="00A41905"/>
    <w:rsid w:val="00A51AD3"/>
    <w:rsid w:val="00A53324"/>
    <w:rsid w:val="00A60659"/>
    <w:rsid w:val="00A61400"/>
    <w:rsid w:val="00A728FC"/>
    <w:rsid w:val="00A805AB"/>
    <w:rsid w:val="00A8360F"/>
    <w:rsid w:val="00A91BF6"/>
    <w:rsid w:val="00AB0CC8"/>
    <w:rsid w:val="00AB147A"/>
    <w:rsid w:val="00AB4FAB"/>
    <w:rsid w:val="00AB5F91"/>
    <w:rsid w:val="00AB7D6E"/>
    <w:rsid w:val="00AC0275"/>
    <w:rsid w:val="00AC3482"/>
    <w:rsid w:val="00AC73A3"/>
    <w:rsid w:val="00AD238D"/>
    <w:rsid w:val="00AD2661"/>
    <w:rsid w:val="00AD47AC"/>
    <w:rsid w:val="00AE2B09"/>
    <w:rsid w:val="00AE2C3F"/>
    <w:rsid w:val="00AF2AE7"/>
    <w:rsid w:val="00AF411E"/>
    <w:rsid w:val="00B014E6"/>
    <w:rsid w:val="00B06095"/>
    <w:rsid w:val="00B1519D"/>
    <w:rsid w:val="00B21155"/>
    <w:rsid w:val="00B24419"/>
    <w:rsid w:val="00B36923"/>
    <w:rsid w:val="00B4534F"/>
    <w:rsid w:val="00B47A6C"/>
    <w:rsid w:val="00B5205E"/>
    <w:rsid w:val="00B539FE"/>
    <w:rsid w:val="00B5480B"/>
    <w:rsid w:val="00B6043A"/>
    <w:rsid w:val="00B606EA"/>
    <w:rsid w:val="00B6221A"/>
    <w:rsid w:val="00B62A31"/>
    <w:rsid w:val="00B74674"/>
    <w:rsid w:val="00B80344"/>
    <w:rsid w:val="00B813A5"/>
    <w:rsid w:val="00B8520C"/>
    <w:rsid w:val="00B90F97"/>
    <w:rsid w:val="00B928B1"/>
    <w:rsid w:val="00B9384A"/>
    <w:rsid w:val="00B949BD"/>
    <w:rsid w:val="00B95A0E"/>
    <w:rsid w:val="00BA0C4E"/>
    <w:rsid w:val="00BB1AA3"/>
    <w:rsid w:val="00BB39C7"/>
    <w:rsid w:val="00BB4961"/>
    <w:rsid w:val="00BC1AA7"/>
    <w:rsid w:val="00BC3F6B"/>
    <w:rsid w:val="00BD0079"/>
    <w:rsid w:val="00BD0186"/>
    <w:rsid w:val="00BD2C5B"/>
    <w:rsid w:val="00BD3CED"/>
    <w:rsid w:val="00BD6CEC"/>
    <w:rsid w:val="00BD7651"/>
    <w:rsid w:val="00BE2207"/>
    <w:rsid w:val="00BE2650"/>
    <w:rsid w:val="00BE3611"/>
    <w:rsid w:val="00BE50B1"/>
    <w:rsid w:val="00BE733B"/>
    <w:rsid w:val="00BF3797"/>
    <w:rsid w:val="00C0194C"/>
    <w:rsid w:val="00C03448"/>
    <w:rsid w:val="00C11813"/>
    <w:rsid w:val="00C125CE"/>
    <w:rsid w:val="00C16CDF"/>
    <w:rsid w:val="00C27A2D"/>
    <w:rsid w:val="00C31722"/>
    <w:rsid w:val="00C5172E"/>
    <w:rsid w:val="00C517E3"/>
    <w:rsid w:val="00C52A97"/>
    <w:rsid w:val="00C741DF"/>
    <w:rsid w:val="00C81625"/>
    <w:rsid w:val="00C84B22"/>
    <w:rsid w:val="00C861D6"/>
    <w:rsid w:val="00C86F41"/>
    <w:rsid w:val="00C87495"/>
    <w:rsid w:val="00C95DCA"/>
    <w:rsid w:val="00CA23A7"/>
    <w:rsid w:val="00CA4902"/>
    <w:rsid w:val="00CA72D5"/>
    <w:rsid w:val="00CB0C8D"/>
    <w:rsid w:val="00CB2705"/>
    <w:rsid w:val="00CB2725"/>
    <w:rsid w:val="00CB7456"/>
    <w:rsid w:val="00CC5BE6"/>
    <w:rsid w:val="00CD2921"/>
    <w:rsid w:val="00CD389E"/>
    <w:rsid w:val="00CE54C2"/>
    <w:rsid w:val="00CF0573"/>
    <w:rsid w:val="00CF1F05"/>
    <w:rsid w:val="00CF2115"/>
    <w:rsid w:val="00CF3566"/>
    <w:rsid w:val="00D00E89"/>
    <w:rsid w:val="00D0394E"/>
    <w:rsid w:val="00D05EC4"/>
    <w:rsid w:val="00D108F3"/>
    <w:rsid w:val="00D21521"/>
    <w:rsid w:val="00D22EF0"/>
    <w:rsid w:val="00D41A7C"/>
    <w:rsid w:val="00D4549C"/>
    <w:rsid w:val="00D45A7F"/>
    <w:rsid w:val="00D4664F"/>
    <w:rsid w:val="00D504CC"/>
    <w:rsid w:val="00D51EE7"/>
    <w:rsid w:val="00D533BE"/>
    <w:rsid w:val="00D55F05"/>
    <w:rsid w:val="00D63057"/>
    <w:rsid w:val="00D702C5"/>
    <w:rsid w:val="00D73568"/>
    <w:rsid w:val="00D74B10"/>
    <w:rsid w:val="00D75E40"/>
    <w:rsid w:val="00D77138"/>
    <w:rsid w:val="00D831D1"/>
    <w:rsid w:val="00D83F7E"/>
    <w:rsid w:val="00D85495"/>
    <w:rsid w:val="00D856EB"/>
    <w:rsid w:val="00D930CB"/>
    <w:rsid w:val="00D9507C"/>
    <w:rsid w:val="00D97EC2"/>
    <w:rsid w:val="00DA09CB"/>
    <w:rsid w:val="00DA1328"/>
    <w:rsid w:val="00DB00D0"/>
    <w:rsid w:val="00DB490D"/>
    <w:rsid w:val="00DB5D9B"/>
    <w:rsid w:val="00DB6697"/>
    <w:rsid w:val="00DD2CE6"/>
    <w:rsid w:val="00DD2FC5"/>
    <w:rsid w:val="00DD44CA"/>
    <w:rsid w:val="00DE00CA"/>
    <w:rsid w:val="00E005D4"/>
    <w:rsid w:val="00E00CB2"/>
    <w:rsid w:val="00E00DFC"/>
    <w:rsid w:val="00E02061"/>
    <w:rsid w:val="00E02F3C"/>
    <w:rsid w:val="00E070D0"/>
    <w:rsid w:val="00E118A0"/>
    <w:rsid w:val="00E1539C"/>
    <w:rsid w:val="00E165FA"/>
    <w:rsid w:val="00E17F97"/>
    <w:rsid w:val="00E26037"/>
    <w:rsid w:val="00E32BA2"/>
    <w:rsid w:val="00E33443"/>
    <w:rsid w:val="00E33C47"/>
    <w:rsid w:val="00E4376E"/>
    <w:rsid w:val="00E44B52"/>
    <w:rsid w:val="00E50D99"/>
    <w:rsid w:val="00E550B1"/>
    <w:rsid w:val="00E5730F"/>
    <w:rsid w:val="00E57890"/>
    <w:rsid w:val="00E57B23"/>
    <w:rsid w:val="00E70575"/>
    <w:rsid w:val="00E7528F"/>
    <w:rsid w:val="00E76987"/>
    <w:rsid w:val="00E83995"/>
    <w:rsid w:val="00E94080"/>
    <w:rsid w:val="00E95BEA"/>
    <w:rsid w:val="00E97511"/>
    <w:rsid w:val="00EA662E"/>
    <w:rsid w:val="00EA6809"/>
    <w:rsid w:val="00EA6C7F"/>
    <w:rsid w:val="00EB2F1C"/>
    <w:rsid w:val="00EB4215"/>
    <w:rsid w:val="00EB4D02"/>
    <w:rsid w:val="00EB709D"/>
    <w:rsid w:val="00EC2E29"/>
    <w:rsid w:val="00EC6C51"/>
    <w:rsid w:val="00EC6D01"/>
    <w:rsid w:val="00ED2695"/>
    <w:rsid w:val="00ED55F5"/>
    <w:rsid w:val="00ED6716"/>
    <w:rsid w:val="00EE333F"/>
    <w:rsid w:val="00EE377E"/>
    <w:rsid w:val="00EF2572"/>
    <w:rsid w:val="00EF2629"/>
    <w:rsid w:val="00EF2C2B"/>
    <w:rsid w:val="00F019C4"/>
    <w:rsid w:val="00F02F8A"/>
    <w:rsid w:val="00F1346B"/>
    <w:rsid w:val="00F14B69"/>
    <w:rsid w:val="00F210C3"/>
    <w:rsid w:val="00F22ABC"/>
    <w:rsid w:val="00F22F96"/>
    <w:rsid w:val="00F23259"/>
    <w:rsid w:val="00F3085A"/>
    <w:rsid w:val="00F431DD"/>
    <w:rsid w:val="00F509BA"/>
    <w:rsid w:val="00F50D89"/>
    <w:rsid w:val="00F619BD"/>
    <w:rsid w:val="00F64057"/>
    <w:rsid w:val="00F74827"/>
    <w:rsid w:val="00F754EB"/>
    <w:rsid w:val="00F760EF"/>
    <w:rsid w:val="00F8012D"/>
    <w:rsid w:val="00F80DE0"/>
    <w:rsid w:val="00F81828"/>
    <w:rsid w:val="00F87802"/>
    <w:rsid w:val="00F959ED"/>
    <w:rsid w:val="00FA2637"/>
    <w:rsid w:val="00FA30F4"/>
    <w:rsid w:val="00FA3762"/>
    <w:rsid w:val="00FA5F0F"/>
    <w:rsid w:val="00FA7FC1"/>
    <w:rsid w:val="00FB6112"/>
    <w:rsid w:val="00FB6B5B"/>
    <w:rsid w:val="00FC404D"/>
    <w:rsid w:val="00FD1433"/>
    <w:rsid w:val="00FD4AA5"/>
    <w:rsid w:val="00FE5C69"/>
    <w:rsid w:val="00FE7779"/>
    <w:rsid w:val="00FF2DA5"/>
    <w:rsid w:val="00FF390F"/>
    <w:rsid w:val="00FF4F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1EBE20E"/>
  <w15:chartTrackingRefBased/>
  <w15:docId w15:val="{757DB1A4-1228-4CE8-B567-2742B2375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Calibr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19C4"/>
    <w:pPr>
      <w:spacing w:before="120" w:after="0" w:line="360" w:lineRule="auto"/>
      <w:ind w:firstLine="720"/>
      <w:jc w:val="both"/>
    </w:pPr>
    <w:rPr>
      <w:rFonts w:ascii="Times New Roman" w:hAnsi="Times New Roman" w:cs="Times New Roman"/>
      <w:sz w:val="28"/>
      <w:lang w:val="vi-VN"/>
    </w:rPr>
  </w:style>
  <w:style w:type="paragraph" w:styleId="Heading1">
    <w:name w:val="heading 1"/>
    <w:basedOn w:val="Normal"/>
    <w:next w:val="Normal"/>
    <w:link w:val="Heading1Char"/>
    <w:autoRedefine/>
    <w:uiPriority w:val="9"/>
    <w:qFormat/>
    <w:rsid w:val="00601992"/>
    <w:pPr>
      <w:keepNext/>
      <w:keepLines/>
      <w:jc w:val="center"/>
      <w:outlineLvl w:val="0"/>
    </w:pPr>
    <w:rPr>
      <w:rFonts w:eastAsiaTheme="majorEastAsia" w:cstheme="majorBidi"/>
      <w:b/>
      <w:bCs/>
      <w:szCs w:val="28"/>
    </w:rPr>
  </w:style>
  <w:style w:type="paragraph" w:styleId="Heading2">
    <w:name w:val="heading 2"/>
    <w:basedOn w:val="Normal"/>
    <w:link w:val="Heading2Char"/>
    <w:uiPriority w:val="9"/>
    <w:unhideWhenUsed/>
    <w:qFormat/>
    <w:rsid w:val="0023305C"/>
    <w:pPr>
      <w:ind w:firstLine="0"/>
      <w:jc w:val="left"/>
      <w:outlineLvl w:val="1"/>
    </w:pPr>
    <w:rPr>
      <w:rFonts w:eastAsia="Times New Roman"/>
      <w:b/>
      <w:bCs/>
      <w:szCs w:val="36"/>
      <w:lang w:val="en-US"/>
    </w:rPr>
  </w:style>
  <w:style w:type="paragraph" w:styleId="Heading3">
    <w:name w:val="heading 3"/>
    <w:basedOn w:val="Normal"/>
    <w:next w:val="Normal"/>
    <w:link w:val="Heading3Char"/>
    <w:autoRedefine/>
    <w:uiPriority w:val="9"/>
    <w:unhideWhenUsed/>
    <w:qFormat/>
    <w:rsid w:val="00CA4902"/>
    <w:pPr>
      <w:keepNext/>
      <w:keepLines/>
      <w:ind w:firstLine="0"/>
      <w:jc w:val="left"/>
      <w:outlineLvl w:val="2"/>
    </w:pPr>
    <w:rPr>
      <w:rFonts w:eastAsiaTheme="majorEastAsia" w:cstheme="majorBidi"/>
      <w:szCs w:val="28"/>
      <w:lang w:val="en-US"/>
    </w:rPr>
  </w:style>
  <w:style w:type="paragraph" w:styleId="Heading4">
    <w:name w:val="heading 4"/>
    <w:basedOn w:val="Normal"/>
    <w:next w:val="Normal"/>
    <w:link w:val="Heading4Char"/>
    <w:autoRedefine/>
    <w:uiPriority w:val="9"/>
    <w:unhideWhenUsed/>
    <w:qFormat/>
    <w:rsid w:val="00C517E3"/>
    <w:pPr>
      <w:keepNext/>
      <w:keepLines/>
      <w:ind w:firstLine="0"/>
      <w:outlineLvl w:val="3"/>
    </w:pPr>
    <w:rPr>
      <w:rFonts w:eastAsiaTheme="majorEastAsia"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01992"/>
    <w:rPr>
      <w:rFonts w:ascii="Times New Roman" w:eastAsiaTheme="majorEastAsia" w:hAnsi="Times New Roman" w:cstheme="majorBidi"/>
      <w:b/>
      <w:bCs/>
      <w:sz w:val="28"/>
      <w:szCs w:val="28"/>
    </w:rPr>
  </w:style>
  <w:style w:type="character" w:customStyle="1" w:styleId="Heading3Char">
    <w:name w:val="Heading 3 Char"/>
    <w:basedOn w:val="DefaultParagraphFont"/>
    <w:link w:val="Heading3"/>
    <w:uiPriority w:val="9"/>
    <w:rsid w:val="00CA4902"/>
    <w:rPr>
      <w:rFonts w:ascii="Times New Roman" w:eastAsiaTheme="majorEastAsia" w:hAnsi="Times New Roman" w:cstheme="majorBidi"/>
      <w:sz w:val="28"/>
      <w:szCs w:val="28"/>
    </w:rPr>
  </w:style>
  <w:style w:type="character" w:customStyle="1" w:styleId="Heading2Char">
    <w:name w:val="Heading 2 Char"/>
    <w:basedOn w:val="DefaultParagraphFont"/>
    <w:link w:val="Heading2"/>
    <w:uiPriority w:val="9"/>
    <w:rsid w:val="0023305C"/>
    <w:rPr>
      <w:rFonts w:ascii="Times New Roman" w:eastAsia="Times New Roman" w:hAnsi="Times New Roman" w:cs="Times New Roman"/>
      <w:b/>
      <w:bCs/>
      <w:sz w:val="28"/>
      <w:szCs w:val="36"/>
    </w:rPr>
  </w:style>
  <w:style w:type="paragraph" w:styleId="TOC1">
    <w:name w:val="toc 1"/>
    <w:basedOn w:val="Normal"/>
    <w:next w:val="Normal"/>
    <w:autoRedefine/>
    <w:uiPriority w:val="39"/>
    <w:unhideWhenUsed/>
    <w:qFormat/>
    <w:rsid w:val="00477C03"/>
    <w:pPr>
      <w:spacing w:before="0" w:after="100"/>
      <w:ind w:firstLine="0"/>
      <w:jc w:val="left"/>
    </w:pPr>
  </w:style>
  <w:style w:type="paragraph" w:styleId="TOC2">
    <w:name w:val="toc 2"/>
    <w:basedOn w:val="Normal"/>
    <w:next w:val="Normal"/>
    <w:autoRedefine/>
    <w:uiPriority w:val="39"/>
    <w:unhideWhenUsed/>
    <w:qFormat/>
    <w:rsid w:val="00896CB1"/>
    <w:pPr>
      <w:ind w:left="227"/>
    </w:pPr>
  </w:style>
  <w:style w:type="paragraph" w:styleId="TOC3">
    <w:name w:val="toc 3"/>
    <w:basedOn w:val="Normal"/>
    <w:next w:val="Normal"/>
    <w:autoRedefine/>
    <w:uiPriority w:val="39"/>
    <w:unhideWhenUsed/>
    <w:qFormat/>
    <w:rsid w:val="00C861D6"/>
    <w:pPr>
      <w:spacing w:before="0"/>
      <w:ind w:left="454"/>
      <w:jc w:val="left"/>
    </w:pPr>
    <w:rPr>
      <w:rFonts w:eastAsiaTheme="minorHAnsi" w:cstheme="minorBidi"/>
    </w:rPr>
  </w:style>
  <w:style w:type="paragraph" w:styleId="TableofFigures">
    <w:name w:val="table of figures"/>
    <w:basedOn w:val="Normal"/>
    <w:next w:val="Normal"/>
    <w:autoRedefine/>
    <w:uiPriority w:val="99"/>
    <w:unhideWhenUsed/>
    <w:rsid w:val="00477C03"/>
    <w:pPr>
      <w:ind w:firstLine="0"/>
    </w:pPr>
  </w:style>
  <w:style w:type="paragraph" w:styleId="Caption">
    <w:name w:val="caption"/>
    <w:basedOn w:val="Normal"/>
    <w:next w:val="Normal"/>
    <w:autoRedefine/>
    <w:uiPriority w:val="35"/>
    <w:unhideWhenUsed/>
    <w:qFormat/>
    <w:rsid w:val="00D831D1"/>
    <w:pPr>
      <w:spacing w:after="200"/>
      <w:jc w:val="center"/>
    </w:pPr>
    <w:rPr>
      <w:i/>
      <w:iCs/>
      <w:szCs w:val="18"/>
    </w:rPr>
  </w:style>
  <w:style w:type="paragraph" w:styleId="NoSpacing">
    <w:name w:val="No Spacing"/>
    <w:aliases w:val="Picture,IMAGE"/>
    <w:link w:val="NoSpacingChar"/>
    <w:autoRedefine/>
    <w:uiPriority w:val="1"/>
    <w:qFormat/>
    <w:rsid w:val="006625CA"/>
    <w:pPr>
      <w:spacing w:before="120" w:after="0" w:line="360" w:lineRule="auto"/>
      <w:jc w:val="center"/>
    </w:pPr>
    <w:rPr>
      <w:rFonts w:ascii="Times New Roman" w:hAnsi="Times New Roman"/>
      <w:iCs/>
      <w:sz w:val="28"/>
    </w:rPr>
  </w:style>
  <w:style w:type="paragraph" w:styleId="Title">
    <w:name w:val="Title"/>
    <w:basedOn w:val="Normal"/>
    <w:next w:val="Normal"/>
    <w:link w:val="TitleChar"/>
    <w:autoRedefine/>
    <w:uiPriority w:val="10"/>
    <w:qFormat/>
    <w:rsid w:val="00223602"/>
    <w:pPr>
      <w:contextualSpacing/>
      <w:jc w:val="center"/>
    </w:pPr>
    <w:rPr>
      <w:rFonts w:eastAsiaTheme="majorEastAsia" w:cstheme="majorBidi"/>
      <w:spacing w:val="-10"/>
      <w:kern w:val="28"/>
      <w:szCs w:val="56"/>
    </w:rPr>
  </w:style>
  <w:style w:type="character" w:customStyle="1" w:styleId="TitleChar">
    <w:name w:val="Title Char"/>
    <w:basedOn w:val="DefaultParagraphFont"/>
    <w:link w:val="Title"/>
    <w:uiPriority w:val="10"/>
    <w:rsid w:val="00223602"/>
    <w:rPr>
      <w:rFonts w:ascii="Times New Roman" w:eastAsiaTheme="majorEastAsia" w:hAnsi="Times New Roman" w:cstheme="majorBidi"/>
      <w:spacing w:val="-10"/>
      <w:kern w:val="28"/>
      <w:sz w:val="26"/>
      <w:szCs w:val="56"/>
    </w:rPr>
  </w:style>
  <w:style w:type="paragraph" w:styleId="Subtitle">
    <w:name w:val="Subtitle"/>
    <w:basedOn w:val="Normal"/>
    <w:next w:val="Normal"/>
    <w:link w:val="SubtitleChar"/>
    <w:autoRedefine/>
    <w:uiPriority w:val="11"/>
    <w:qFormat/>
    <w:rsid w:val="00AC0275"/>
    <w:pPr>
      <w:numPr>
        <w:ilvl w:val="1"/>
      </w:numPr>
      <w:spacing w:after="160"/>
      <w:ind w:firstLine="720"/>
    </w:pPr>
    <w:rPr>
      <w:rFonts w:eastAsiaTheme="minorEastAsia"/>
      <w:iCs/>
      <w:spacing w:val="15"/>
    </w:rPr>
  </w:style>
  <w:style w:type="character" w:customStyle="1" w:styleId="SubtitleChar">
    <w:name w:val="Subtitle Char"/>
    <w:basedOn w:val="DefaultParagraphFont"/>
    <w:link w:val="Subtitle"/>
    <w:uiPriority w:val="11"/>
    <w:rsid w:val="00AC0275"/>
    <w:rPr>
      <w:rFonts w:ascii="Times New Roman" w:eastAsiaTheme="minorEastAsia" w:hAnsi="Times New Roman"/>
      <w:iCs/>
      <w:spacing w:val="15"/>
      <w:sz w:val="28"/>
    </w:rPr>
  </w:style>
  <w:style w:type="paragraph" w:customStyle="1" w:styleId="No">
    <w:name w:val="No"/>
    <w:basedOn w:val="NoSpacing"/>
    <w:link w:val="NoChar"/>
    <w:autoRedefine/>
    <w:qFormat/>
    <w:rsid w:val="00997FE7"/>
    <w:pPr>
      <w:jc w:val="left"/>
    </w:pPr>
    <w:rPr>
      <w:rFonts w:eastAsiaTheme="minorHAnsi"/>
      <w:szCs w:val="28"/>
      <w:bdr w:val="none" w:sz="0" w:space="0" w:color="auto" w:frame="1"/>
      <w:shd w:val="clear" w:color="auto" w:fill="FFFFFF"/>
    </w:rPr>
  </w:style>
  <w:style w:type="character" w:customStyle="1" w:styleId="NoChar">
    <w:name w:val="No Char"/>
    <w:basedOn w:val="DefaultParagraphFont"/>
    <w:link w:val="No"/>
    <w:rsid w:val="00997FE7"/>
    <w:rPr>
      <w:rFonts w:ascii="Times New Roman" w:eastAsiaTheme="minorHAnsi" w:hAnsi="Times New Roman"/>
      <w:iCs/>
      <w:sz w:val="28"/>
      <w:szCs w:val="28"/>
      <w:bdr w:val="none" w:sz="0" w:space="0" w:color="auto" w:frame="1"/>
    </w:rPr>
  </w:style>
  <w:style w:type="paragraph" w:customStyle="1" w:styleId="1">
    <w:name w:val="1"/>
    <w:basedOn w:val="Normal"/>
    <w:autoRedefine/>
    <w:rsid w:val="004108DB"/>
    <w:pPr>
      <w:tabs>
        <w:tab w:val="left" w:pos="3686"/>
      </w:tabs>
      <w:jc w:val="center"/>
      <w:outlineLvl w:val="0"/>
    </w:pPr>
    <w:rPr>
      <w:rFonts w:eastAsia="Times New Roman"/>
      <w:b/>
      <w:szCs w:val="28"/>
    </w:rPr>
  </w:style>
  <w:style w:type="paragraph" w:customStyle="1" w:styleId="A1">
    <w:name w:val="A1"/>
    <w:basedOn w:val="Normal"/>
    <w:autoRedefine/>
    <w:rsid w:val="004108DB"/>
    <w:pPr>
      <w:tabs>
        <w:tab w:val="left" w:pos="3686"/>
      </w:tabs>
      <w:jc w:val="center"/>
      <w:outlineLvl w:val="0"/>
    </w:pPr>
    <w:rPr>
      <w:rFonts w:eastAsia="Times New Roman"/>
      <w:b/>
      <w:szCs w:val="28"/>
    </w:rPr>
  </w:style>
  <w:style w:type="paragraph" w:customStyle="1" w:styleId="A2">
    <w:name w:val="A2"/>
    <w:basedOn w:val="A1"/>
    <w:autoRedefine/>
    <w:rsid w:val="004108DB"/>
    <w:pPr>
      <w:jc w:val="left"/>
      <w:outlineLvl w:val="1"/>
    </w:pPr>
    <w:rPr>
      <w:szCs w:val="26"/>
    </w:rPr>
  </w:style>
  <w:style w:type="paragraph" w:styleId="BodyText">
    <w:name w:val="Body Text"/>
    <w:basedOn w:val="Normal"/>
    <w:link w:val="BodyTextChar"/>
    <w:autoRedefine/>
    <w:uiPriority w:val="1"/>
    <w:rsid w:val="00E4376E"/>
    <w:pPr>
      <w:widowControl w:val="0"/>
      <w:ind w:firstLine="0"/>
    </w:pPr>
    <w:rPr>
      <w:rFonts w:eastAsia="Times New Roman"/>
      <w:i/>
      <w:szCs w:val="26"/>
    </w:rPr>
  </w:style>
  <w:style w:type="character" w:customStyle="1" w:styleId="BodyTextChar">
    <w:name w:val="Body Text Char"/>
    <w:basedOn w:val="DefaultParagraphFont"/>
    <w:link w:val="BodyText"/>
    <w:uiPriority w:val="1"/>
    <w:rsid w:val="00E4376E"/>
    <w:rPr>
      <w:rFonts w:ascii="Times New Roman" w:eastAsia="Times New Roman" w:hAnsi="Times New Roman" w:cs="Times New Roman"/>
      <w:i/>
      <w:sz w:val="28"/>
      <w:szCs w:val="26"/>
      <w:lang w:val="vi-VN"/>
    </w:rPr>
  </w:style>
  <w:style w:type="paragraph" w:customStyle="1" w:styleId="A3">
    <w:name w:val="A3"/>
    <w:basedOn w:val="Heading2"/>
    <w:autoRedefine/>
    <w:rsid w:val="004108DB"/>
    <w:pPr>
      <w:keepNext/>
      <w:keepLines/>
      <w:outlineLvl w:val="2"/>
    </w:pPr>
    <w:rPr>
      <w:rFonts w:eastAsiaTheme="majorEastAsia"/>
      <w:i/>
      <w:szCs w:val="26"/>
      <w:lang w:val="pt-BR"/>
    </w:rPr>
  </w:style>
  <w:style w:type="paragraph" w:customStyle="1" w:styleId="A4">
    <w:name w:val="A4"/>
    <w:basedOn w:val="Normal"/>
    <w:autoRedefine/>
    <w:rsid w:val="00A062E8"/>
    <w:pPr>
      <w:jc w:val="center"/>
    </w:pPr>
    <w:rPr>
      <w:i/>
      <w:color w:val="000000"/>
      <w:szCs w:val="28"/>
    </w:rPr>
  </w:style>
  <w:style w:type="character" w:customStyle="1" w:styleId="Heading4Char">
    <w:name w:val="Heading 4 Char"/>
    <w:basedOn w:val="DefaultParagraphFont"/>
    <w:link w:val="Heading4"/>
    <w:uiPriority w:val="9"/>
    <w:rsid w:val="00C517E3"/>
    <w:rPr>
      <w:rFonts w:ascii="Times New Roman" w:eastAsiaTheme="majorEastAsia" w:hAnsi="Times New Roman" w:cstheme="majorBidi"/>
      <w:i/>
      <w:iCs/>
      <w:sz w:val="28"/>
      <w:lang w:val="vi-VN"/>
    </w:rPr>
  </w:style>
  <w:style w:type="paragraph" w:styleId="ListParagraph">
    <w:name w:val="List Paragraph"/>
    <w:basedOn w:val="Normal"/>
    <w:uiPriority w:val="34"/>
    <w:qFormat/>
    <w:rsid w:val="0023305C"/>
    <w:pPr>
      <w:ind w:left="720"/>
      <w:contextualSpacing/>
    </w:pPr>
  </w:style>
  <w:style w:type="paragraph" w:styleId="NormalWeb">
    <w:name w:val="Normal (Web)"/>
    <w:basedOn w:val="Normal"/>
    <w:uiPriority w:val="99"/>
    <w:semiHidden/>
    <w:unhideWhenUsed/>
    <w:rsid w:val="00236F1B"/>
    <w:pPr>
      <w:spacing w:before="100" w:beforeAutospacing="1" w:after="100" w:afterAutospacing="1" w:line="240" w:lineRule="auto"/>
      <w:ind w:firstLine="0"/>
      <w:jc w:val="left"/>
    </w:pPr>
    <w:rPr>
      <w:rFonts w:eastAsia="Times New Roman"/>
      <w:sz w:val="24"/>
      <w:szCs w:val="24"/>
      <w:lang w:val="en-US"/>
    </w:rPr>
  </w:style>
  <w:style w:type="character" w:styleId="Hyperlink">
    <w:name w:val="Hyperlink"/>
    <w:basedOn w:val="DefaultParagraphFont"/>
    <w:uiPriority w:val="99"/>
    <w:unhideWhenUsed/>
    <w:rsid w:val="00236F1B"/>
    <w:rPr>
      <w:color w:val="0000FF"/>
      <w:u w:val="single"/>
    </w:rPr>
  </w:style>
  <w:style w:type="character" w:styleId="Emphasis">
    <w:name w:val="Emphasis"/>
    <w:basedOn w:val="DefaultParagraphFont"/>
    <w:uiPriority w:val="20"/>
    <w:qFormat/>
    <w:rsid w:val="00236F1B"/>
    <w:rPr>
      <w:i/>
      <w:iCs/>
    </w:rPr>
  </w:style>
  <w:style w:type="character" w:styleId="Strong">
    <w:name w:val="Strong"/>
    <w:basedOn w:val="DefaultParagraphFont"/>
    <w:uiPriority w:val="22"/>
    <w:qFormat/>
    <w:rsid w:val="00236F1B"/>
    <w:rPr>
      <w:b/>
      <w:bCs/>
    </w:rPr>
  </w:style>
  <w:style w:type="table" w:styleId="TableGrid">
    <w:name w:val="Table Grid"/>
    <w:basedOn w:val="TableNormal"/>
    <w:uiPriority w:val="39"/>
    <w:rsid w:val="00A219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5476E"/>
    <w:pPr>
      <w:tabs>
        <w:tab w:val="center" w:pos="4680"/>
        <w:tab w:val="right" w:pos="9360"/>
      </w:tabs>
      <w:spacing w:before="0" w:line="240" w:lineRule="auto"/>
    </w:pPr>
  </w:style>
  <w:style w:type="character" w:customStyle="1" w:styleId="HeaderChar">
    <w:name w:val="Header Char"/>
    <w:basedOn w:val="DefaultParagraphFont"/>
    <w:link w:val="Header"/>
    <w:uiPriority w:val="99"/>
    <w:rsid w:val="0055476E"/>
    <w:rPr>
      <w:rFonts w:ascii="Times New Roman" w:hAnsi="Times New Roman" w:cs="Times New Roman"/>
      <w:sz w:val="28"/>
      <w:lang w:val="vi-VN"/>
    </w:rPr>
  </w:style>
  <w:style w:type="paragraph" w:styleId="Footer">
    <w:name w:val="footer"/>
    <w:basedOn w:val="Normal"/>
    <w:link w:val="FooterChar"/>
    <w:uiPriority w:val="99"/>
    <w:unhideWhenUsed/>
    <w:rsid w:val="0055476E"/>
    <w:pPr>
      <w:tabs>
        <w:tab w:val="center" w:pos="4680"/>
        <w:tab w:val="right" w:pos="9360"/>
      </w:tabs>
      <w:spacing w:before="0" w:line="240" w:lineRule="auto"/>
    </w:pPr>
  </w:style>
  <w:style w:type="character" w:customStyle="1" w:styleId="FooterChar">
    <w:name w:val="Footer Char"/>
    <w:basedOn w:val="DefaultParagraphFont"/>
    <w:link w:val="Footer"/>
    <w:uiPriority w:val="99"/>
    <w:rsid w:val="0055476E"/>
    <w:rPr>
      <w:rFonts w:ascii="Times New Roman" w:hAnsi="Times New Roman" w:cs="Times New Roman"/>
      <w:sz w:val="28"/>
      <w:lang w:val="vi-VN"/>
    </w:rPr>
  </w:style>
  <w:style w:type="paragraph" w:styleId="TOCHeading">
    <w:name w:val="TOC Heading"/>
    <w:basedOn w:val="Heading1"/>
    <w:next w:val="Normal"/>
    <w:uiPriority w:val="39"/>
    <w:unhideWhenUsed/>
    <w:qFormat/>
    <w:rsid w:val="0055476E"/>
    <w:pPr>
      <w:spacing w:before="240" w:line="259" w:lineRule="auto"/>
      <w:ind w:firstLine="0"/>
      <w:jc w:val="left"/>
      <w:outlineLvl w:val="9"/>
    </w:pPr>
    <w:rPr>
      <w:rFonts w:asciiTheme="majorHAnsi" w:hAnsiTheme="majorHAnsi"/>
      <w:b w:val="0"/>
      <w:bCs w:val="0"/>
      <w:color w:val="2F5496" w:themeColor="accent1" w:themeShade="BF"/>
      <w:sz w:val="32"/>
      <w:szCs w:val="32"/>
      <w:lang w:val="en-US"/>
    </w:rPr>
  </w:style>
  <w:style w:type="paragraph" w:customStyle="1" w:styleId="Default">
    <w:name w:val="Default"/>
    <w:rsid w:val="00A61400"/>
    <w:pPr>
      <w:autoSpaceDE w:val="0"/>
      <w:autoSpaceDN w:val="0"/>
      <w:adjustRightInd w:val="0"/>
      <w:spacing w:after="0" w:line="240" w:lineRule="auto"/>
    </w:pPr>
    <w:rPr>
      <w:rFonts w:ascii="Times New Roman" w:eastAsiaTheme="minorHAnsi" w:hAnsi="Times New Roman" w:cs="Times New Roman"/>
      <w:color w:val="000000"/>
      <w:sz w:val="24"/>
      <w:szCs w:val="24"/>
    </w:rPr>
  </w:style>
  <w:style w:type="character" w:styleId="PageNumber">
    <w:name w:val="page number"/>
    <w:unhideWhenUsed/>
    <w:rsid w:val="00C16CDF"/>
  </w:style>
  <w:style w:type="character" w:styleId="UnresolvedMention">
    <w:name w:val="Unresolved Mention"/>
    <w:basedOn w:val="DefaultParagraphFont"/>
    <w:uiPriority w:val="99"/>
    <w:semiHidden/>
    <w:unhideWhenUsed/>
    <w:rsid w:val="008B0978"/>
    <w:rPr>
      <w:color w:val="605E5C"/>
      <w:shd w:val="clear" w:color="auto" w:fill="E1DFDD"/>
    </w:rPr>
  </w:style>
  <w:style w:type="character" w:customStyle="1" w:styleId="NoSpacingChar">
    <w:name w:val="No Spacing Char"/>
    <w:aliases w:val="Picture Char,IMAGE Char"/>
    <w:basedOn w:val="DefaultParagraphFont"/>
    <w:link w:val="NoSpacing"/>
    <w:uiPriority w:val="1"/>
    <w:rsid w:val="00AC3482"/>
    <w:rPr>
      <w:rFonts w:ascii="Times New Roman" w:hAnsi="Times New Roman"/>
      <w:iC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04620">
      <w:bodyDiv w:val="1"/>
      <w:marLeft w:val="0"/>
      <w:marRight w:val="0"/>
      <w:marTop w:val="0"/>
      <w:marBottom w:val="0"/>
      <w:divBdr>
        <w:top w:val="none" w:sz="0" w:space="0" w:color="auto"/>
        <w:left w:val="none" w:sz="0" w:space="0" w:color="auto"/>
        <w:bottom w:val="none" w:sz="0" w:space="0" w:color="auto"/>
        <w:right w:val="none" w:sz="0" w:space="0" w:color="auto"/>
      </w:divBdr>
    </w:div>
    <w:div w:id="177696409">
      <w:bodyDiv w:val="1"/>
      <w:marLeft w:val="0"/>
      <w:marRight w:val="0"/>
      <w:marTop w:val="0"/>
      <w:marBottom w:val="0"/>
      <w:divBdr>
        <w:top w:val="none" w:sz="0" w:space="0" w:color="auto"/>
        <w:left w:val="none" w:sz="0" w:space="0" w:color="auto"/>
        <w:bottom w:val="none" w:sz="0" w:space="0" w:color="auto"/>
        <w:right w:val="none" w:sz="0" w:space="0" w:color="auto"/>
      </w:divBdr>
    </w:div>
    <w:div w:id="449905357">
      <w:bodyDiv w:val="1"/>
      <w:marLeft w:val="0"/>
      <w:marRight w:val="0"/>
      <w:marTop w:val="0"/>
      <w:marBottom w:val="0"/>
      <w:divBdr>
        <w:top w:val="none" w:sz="0" w:space="0" w:color="auto"/>
        <w:left w:val="none" w:sz="0" w:space="0" w:color="auto"/>
        <w:bottom w:val="none" w:sz="0" w:space="0" w:color="auto"/>
        <w:right w:val="none" w:sz="0" w:space="0" w:color="auto"/>
      </w:divBdr>
    </w:div>
    <w:div w:id="453057280">
      <w:bodyDiv w:val="1"/>
      <w:marLeft w:val="0"/>
      <w:marRight w:val="0"/>
      <w:marTop w:val="0"/>
      <w:marBottom w:val="0"/>
      <w:divBdr>
        <w:top w:val="none" w:sz="0" w:space="0" w:color="auto"/>
        <w:left w:val="none" w:sz="0" w:space="0" w:color="auto"/>
        <w:bottom w:val="none" w:sz="0" w:space="0" w:color="auto"/>
        <w:right w:val="none" w:sz="0" w:space="0" w:color="auto"/>
      </w:divBdr>
    </w:div>
    <w:div w:id="1172111672">
      <w:bodyDiv w:val="1"/>
      <w:marLeft w:val="0"/>
      <w:marRight w:val="0"/>
      <w:marTop w:val="0"/>
      <w:marBottom w:val="0"/>
      <w:divBdr>
        <w:top w:val="none" w:sz="0" w:space="0" w:color="auto"/>
        <w:left w:val="none" w:sz="0" w:space="0" w:color="auto"/>
        <w:bottom w:val="none" w:sz="0" w:space="0" w:color="auto"/>
        <w:right w:val="none" w:sz="0" w:space="0" w:color="auto"/>
      </w:divBdr>
    </w:div>
    <w:div w:id="1619026381">
      <w:bodyDiv w:val="1"/>
      <w:marLeft w:val="0"/>
      <w:marRight w:val="0"/>
      <w:marTop w:val="0"/>
      <w:marBottom w:val="0"/>
      <w:divBdr>
        <w:top w:val="none" w:sz="0" w:space="0" w:color="auto"/>
        <w:left w:val="none" w:sz="0" w:space="0" w:color="auto"/>
        <w:bottom w:val="none" w:sz="0" w:space="0" w:color="auto"/>
        <w:right w:val="none" w:sz="0" w:space="0" w:color="auto"/>
      </w:divBdr>
    </w:div>
    <w:div w:id="1802528519">
      <w:bodyDiv w:val="1"/>
      <w:marLeft w:val="0"/>
      <w:marRight w:val="0"/>
      <w:marTop w:val="0"/>
      <w:marBottom w:val="0"/>
      <w:divBdr>
        <w:top w:val="none" w:sz="0" w:space="0" w:color="auto"/>
        <w:left w:val="none" w:sz="0" w:space="0" w:color="auto"/>
        <w:bottom w:val="none" w:sz="0" w:space="0" w:color="auto"/>
        <w:right w:val="none" w:sz="0" w:space="0" w:color="auto"/>
      </w:divBdr>
    </w:div>
    <w:div w:id="1845582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emf"/><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emf"/><Relationship Id="rId47" Type="http://schemas.openxmlformats.org/officeDocument/2006/relationships/image" Target="media/image40.emf"/><Relationship Id="rId50" Type="http://schemas.openxmlformats.org/officeDocument/2006/relationships/image" Target="media/image42.jpeg"/><Relationship Id="rId55" Type="http://schemas.openxmlformats.org/officeDocument/2006/relationships/image" Target="media/image47.png"/><Relationship Id="rId63" Type="http://schemas.openxmlformats.org/officeDocument/2006/relationships/package" Target="embeddings/Microsoft_Visio_Drawing3.vsdx"/><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jpe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30.emf"/><Relationship Id="rId40" Type="http://schemas.openxmlformats.org/officeDocument/2006/relationships/image" Target="media/image33.emf"/><Relationship Id="rId45" Type="http://schemas.openxmlformats.org/officeDocument/2006/relationships/image" Target="media/image38.png"/><Relationship Id="rId53" Type="http://schemas.openxmlformats.org/officeDocument/2006/relationships/image" Target="media/image45.jpeg"/><Relationship Id="rId58" Type="http://schemas.openxmlformats.org/officeDocument/2006/relationships/image" Target="media/image50.emf"/><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2.vsdx"/><Relationship Id="rId82" Type="http://schemas.openxmlformats.org/officeDocument/2006/relationships/image" Target="media/image70.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emf"/><Relationship Id="rId43" Type="http://schemas.openxmlformats.org/officeDocument/2006/relationships/image" Target="media/image36.emf"/><Relationship Id="rId48" Type="http://schemas.openxmlformats.org/officeDocument/2006/relationships/package" Target="embeddings/Microsoft_Visio_Drawing.vsdx"/><Relationship Id="rId56" Type="http://schemas.openxmlformats.org/officeDocument/2006/relationships/image" Target="media/image48.png"/><Relationship Id="rId64" Type="http://schemas.openxmlformats.org/officeDocument/2006/relationships/image" Target="media/image53.emf"/><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image" Target="media/image1.jpeg"/><Relationship Id="rId51" Type="http://schemas.openxmlformats.org/officeDocument/2006/relationships/image" Target="media/image43.jpe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emf"/><Relationship Id="rId38" Type="http://schemas.openxmlformats.org/officeDocument/2006/relationships/image" Target="media/image31.emf"/><Relationship Id="rId46" Type="http://schemas.openxmlformats.org/officeDocument/2006/relationships/image" Target="media/image39.png"/><Relationship Id="rId59" Type="http://schemas.openxmlformats.org/officeDocument/2006/relationships/package" Target="embeddings/Microsoft_Visio_Drawing1.vsdx"/><Relationship Id="rId67" Type="http://schemas.openxmlformats.org/officeDocument/2006/relationships/image" Target="media/image55.png"/><Relationship Id="rId20" Type="http://schemas.openxmlformats.org/officeDocument/2006/relationships/image" Target="media/image13.png"/><Relationship Id="rId41" Type="http://schemas.openxmlformats.org/officeDocument/2006/relationships/image" Target="media/image34.emf"/><Relationship Id="rId54" Type="http://schemas.openxmlformats.org/officeDocument/2006/relationships/image" Target="media/image46.jpeg"/><Relationship Id="rId62" Type="http://schemas.openxmlformats.org/officeDocument/2006/relationships/image" Target="media/image52.emf"/><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header" Target="header1.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emf"/><Relationship Id="rId49" Type="http://schemas.openxmlformats.org/officeDocument/2006/relationships/image" Target="media/image41.jpeg"/><Relationship Id="rId57" Type="http://schemas.openxmlformats.org/officeDocument/2006/relationships/image" Target="media/image49.png"/><Relationship Id="rId10" Type="http://schemas.openxmlformats.org/officeDocument/2006/relationships/image" Target="media/image3.jpeg"/><Relationship Id="rId31" Type="http://schemas.openxmlformats.org/officeDocument/2006/relationships/image" Target="media/image24.png"/><Relationship Id="rId44" Type="http://schemas.openxmlformats.org/officeDocument/2006/relationships/image" Target="media/image37.jpeg"/><Relationship Id="rId52" Type="http://schemas.openxmlformats.org/officeDocument/2006/relationships/image" Target="media/image44.png"/><Relationship Id="rId60" Type="http://schemas.openxmlformats.org/officeDocument/2006/relationships/image" Target="media/image51.emf"/><Relationship Id="rId65" Type="http://schemas.openxmlformats.org/officeDocument/2006/relationships/package" Target="embeddings/Microsoft_Visio_Drawing4.vsdx"/><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D9A6B7-7802-4D72-B7AA-E40E9104B4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0</TotalTime>
  <Pages>1</Pages>
  <Words>10567</Words>
  <Characters>60237</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et nguyen</dc:creator>
  <cp:keywords/>
  <dc:description/>
  <cp:lastModifiedBy>NoName</cp:lastModifiedBy>
  <cp:revision>302</cp:revision>
  <cp:lastPrinted>2022-02-21T04:32:00Z</cp:lastPrinted>
  <dcterms:created xsi:type="dcterms:W3CDTF">2022-02-17T03:55:00Z</dcterms:created>
  <dcterms:modified xsi:type="dcterms:W3CDTF">2024-11-08T12:41:00Z</dcterms:modified>
</cp:coreProperties>
</file>